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10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colors9.xml" ContentType="application/vnd.openxmlformats-officedocument.drawingml.diagramColors+xml"/>
  <Override PartName="/ppt/diagrams/data1.xml" ContentType="application/vnd.openxmlformats-officedocument.drawingml.diagramData+xml"/>
  <Override PartName="/ppt/diagrams/data10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ata9.xml" ContentType="application/vnd.openxmlformats-officedocument.drawingml.diagramData+xml"/>
  <Override PartName="/ppt/diagrams/drawing1.xml" ContentType="application/vnd.ms-office.drawingml.diagramDrawing+xml"/>
  <Override PartName="/ppt/diagrams/drawing10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diagrams/layout10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layout9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10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diagrams/quickStyle9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9"/>
  </p:handoutMasterIdLst>
  <p:sldIdLst>
    <p:sldId id="256" r:id="rId3"/>
    <p:sldId id="405" r:id="rId5"/>
    <p:sldId id="412" r:id="rId6"/>
    <p:sldId id="294" r:id="rId7"/>
    <p:sldId id="295" r:id="rId8"/>
    <p:sldId id="296" r:id="rId9"/>
    <p:sldId id="413" r:id="rId10"/>
    <p:sldId id="414" r:id="rId11"/>
    <p:sldId id="415" r:id="rId12"/>
    <p:sldId id="416" r:id="rId13"/>
    <p:sldId id="417" r:id="rId14"/>
    <p:sldId id="418" r:id="rId15"/>
    <p:sldId id="419" r:id="rId16"/>
    <p:sldId id="420" r:id="rId17"/>
    <p:sldId id="425" r:id="rId18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commentAuthors" Target="commentAuthors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217CA7-B41F-4C37-B3D9-0058E00B229B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2B08F40-46B9-4C72-B1BC-958639736853}">
      <dgm:prSet/>
      <dgm:spPr/>
      <dgm:t>
        <a:bodyPr/>
        <a:lstStyle/>
        <a:p>
          <a:pPr rtl="0"/>
          <a:r>
            <a:rPr lang="zh-CN" smtClean="0"/>
            <a:t>作业</a:t>
          </a:r>
          <a:r>
            <a:rPr lang="en-US" smtClean="0"/>
            <a:t>(Job)</a:t>
          </a:r>
          <a:endParaRPr lang="zh-CN"/>
        </a:p>
      </dgm:t>
    </dgm:pt>
    <dgm:pt modelId="{6FC57510-3917-4A0C-8987-2C94D3F59E4F}" cxnId="{FEEB361F-C3C2-4001-9B1F-E0DEB0E312F1}" type="parTrans">
      <dgm:prSet/>
      <dgm:spPr/>
      <dgm:t>
        <a:bodyPr/>
        <a:lstStyle/>
        <a:p>
          <a:endParaRPr lang="zh-CN" altLang="en-US"/>
        </a:p>
      </dgm:t>
    </dgm:pt>
    <dgm:pt modelId="{74900FF6-88B8-4141-A2CA-C42CDF6BF519}" cxnId="{FEEB361F-C3C2-4001-9B1F-E0DEB0E312F1}" type="sibTrans">
      <dgm:prSet/>
      <dgm:spPr/>
      <dgm:t>
        <a:bodyPr/>
        <a:lstStyle/>
        <a:p>
          <a:endParaRPr lang="zh-CN" altLang="en-US"/>
        </a:p>
      </dgm:t>
    </dgm:pt>
    <dgm:pt modelId="{EFF0998E-40D2-4F27-9942-A5F25A2A9582}">
      <dgm:prSet/>
      <dgm:spPr/>
      <dgm:t>
        <a:bodyPr/>
        <a:lstStyle/>
        <a:p>
          <a:pPr rtl="0"/>
          <a:r>
            <a:rPr lang="zh-CN" smtClean="0"/>
            <a:t>任务</a:t>
          </a:r>
          <a:r>
            <a:rPr lang="en-US" smtClean="0"/>
            <a:t>(Task)</a:t>
          </a:r>
          <a:r>
            <a:rPr lang="zh-CN" smtClean="0"/>
            <a:t>：</a:t>
          </a:r>
          <a:r>
            <a:rPr lang="en-US" smtClean="0"/>
            <a:t>map</a:t>
          </a:r>
          <a:r>
            <a:rPr lang="zh-CN" smtClean="0"/>
            <a:t>任务和</a:t>
          </a:r>
          <a:r>
            <a:rPr lang="en-US" smtClean="0"/>
            <a:t>reduce</a:t>
          </a:r>
          <a:r>
            <a:rPr lang="zh-CN" smtClean="0"/>
            <a:t>任务。</a:t>
          </a:r>
          <a:endParaRPr lang="zh-CN"/>
        </a:p>
      </dgm:t>
    </dgm:pt>
    <dgm:pt modelId="{F28F57A4-D98F-4D3B-909F-F84B0DDD7BFF}" cxnId="{7CE6B9F8-56E6-47FE-8D0B-A2396D4B2B45}" type="parTrans">
      <dgm:prSet/>
      <dgm:spPr/>
      <dgm:t>
        <a:bodyPr/>
        <a:lstStyle/>
        <a:p>
          <a:endParaRPr lang="zh-CN" altLang="en-US"/>
        </a:p>
      </dgm:t>
    </dgm:pt>
    <dgm:pt modelId="{559DE1E9-3471-4516-9D6D-1A2952DB7633}" cxnId="{7CE6B9F8-56E6-47FE-8D0B-A2396D4B2B45}" type="sibTrans">
      <dgm:prSet/>
      <dgm:spPr/>
      <dgm:t>
        <a:bodyPr/>
        <a:lstStyle/>
        <a:p>
          <a:endParaRPr lang="zh-CN" altLang="en-US"/>
        </a:p>
      </dgm:t>
    </dgm:pt>
    <dgm:pt modelId="{1D482317-65DE-49F2-AB72-5016D25BF084}">
      <dgm:prSet/>
      <dgm:spPr/>
      <dgm:t>
        <a:bodyPr/>
        <a:lstStyle/>
        <a:p>
          <a:pPr rtl="0"/>
          <a:r>
            <a:rPr lang="en-US" smtClean="0"/>
            <a:t>Jobtracker</a:t>
          </a:r>
          <a:r>
            <a:rPr lang="zh-CN" smtClean="0"/>
            <a:t>和</a:t>
          </a:r>
          <a:r>
            <a:rPr lang="en-US" smtClean="0"/>
            <a:t>tasktracker</a:t>
          </a:r>
          <a:endParaRPr lang="zh-CN"/>
        </a:p>
      </dgm:t>
    </dgm:pt>
    <dgm:pt modelId="{DDDCC214-7B2A-4D27-ADF2-653EFD489259}" cxnId="{30560C1E-DFC9-4705-BC8F-C21A2BC1D591}" type="parTrans">
      <dgm:prSet/>
      <dgm:spPr/>
      <dgm:t>
        <a:bodyPr/>
        <a:lstStyle/>
        <a:p>
          <a:endParaRPr lang="zh-CN" altLang="en-US"/>
        </a:p>
      </dgm:t>
    </dgm:pt>
    <dgm:pt modelId="{30CF85F9-377A-4107-B762-859DBBBF172E}" cxnId="{30560C1E-DFC9-4705-BC8F-C21A2BC1D591}" type="sibTrans">
      <dgm:prSet/>
      <dgm:spPr/>
      <dgm:t>
        <a:bodyPr/>
        <a:lstStyle/>
        <a:p>
          <a:endParaRPr lang="zh-CN" altLang="en-US"/>
        </a:p>
      </dgm:t>
    </dgm:pt>
    <dgm:pt modelId="{687ADF3B-B0AA-4B0C-8E4C-2EFDBAD01481}">
      <dgm:prSet/>
      <dgm:spPr/>
      <dgm:t>
        <a:bodyPr/>
        <a:lstStyle/>
        <a:p>
          <a:pPr rtl="0"/>
          <a:r>
            <a:rPr lang="zh-CN" smtClean="0"/>
            <a:t>输入分片</a:t>
          </a:r>
          <a:r>
            <a:rPr lang="en-US" smtClean="0"/>
            <a:t>(Input Split)</a:t>
          </a:r>
          <a:r>
            <a:rPr lang="zh-CN" smtClean="0"/>
            <a:t>：</a:t>
          </a:r>
          <a:r>
            <a:rPr lang="en-US" smtClean="0"/>
            <a:t>Hadoop</a:t>
          </a:r>
          <a:r>
            <a:rPr lang="zh-CN" smtClean="0"/>
            <a:t>为每个分片构建一个</a:t>
          </a:r>
          <a:r>
            <a:rPr lang="en-US" smtClean="0"/>
            <a:t>map</a:t>
          </a:r>
          <a:r>
            <a:rPr lang="zh-CN" smtClean="0"/>
            <a:t>任务；</a:t>
          </a:r>
          <a:endParaRPr lang="zh-CN"/>
        </a:p>
      </dgm:t>
    </dgm:pt>
    <dgm:pt modelId="{ED8FF398-FE73-4C6B-924B-E2992F69DB74}" cxnId="{3E931465-2BF9-4377-8F4C-FD7D46E04BCD}" type="parTrans">
      <dgm:prSet/>
      <dgm:spPr/>
      <dgm:t>
        <a:bodyPr/>
        <a:lstStyle/>
        <a:p>
          <a:endParaRPr lang="zh-CN" altLang="en-US"/>
        </a:p>
      </dgm:t>
    </dgm:pt>
    <dgm:pt modelId="{986234C6-6E25-4CCF-9E16-E2324DB6DB4E}" cxnId="{3E931465-2BF9-4377-8F4C-FD7D46E04BCD}" type="sibTrans">
      <dgm:prSet/>
      <dgm:spPr/>
      <dgm:t>
        <a:bodyPr/>
        <a:lstStyle/>
        <a:p>
          <a:endParaRPr lang="zh-CN" altLang="en-US"/>
        </a:p>
      </dgm:t>
    </dgm:pt>
    <dgm:pt modelId="{EB5540D6-65CF-45EF-80D1-BAD64B21A0E0}">
      <dgm:prSet/>
      <dgm:spPr/>
      <dgm:t>
        <a:bodyPr/>
        <a:lstStyle/>
        <a:p>
          <a:pPr rtl="0"/>
          <a:r>
            <a:rPr lang="zh-CN" dirty="0" smtClean="0"/>
            <a:t>数据本地化优化</a:t>
          </a:r>
          <a:endParaRPr lang="zh-CN" dirty="0"/>
        </a:p>
      </dgm:t>
    </dgm:pt>
    <dgm:pt modelId="{16E69648-589B-48C1-9B6D-32735D1A985B}" cxnId="{911A4CC7-1134-46F4-A789-9D09F6715DE7}" type="parTrans">
      <dgm:prSet/>
      <dgm:spPr/>
      <dgm:t>
        <a:bodyPr/>
        <a:lstStyle/>
        <a:p>
          <a:endParaRPr lang="zh-CN" altLang="en-US"/>
        </a:p>
      </dgm:t>
    </dgm:pt>
    <dgm:pt modelId="{0038A387-89C1-4EA6-8978-6DBA8105DAB1}" cxnId="{911A4CC7-1134-46F4-A789-9D09F6715DE7}" type="sibTrans">
      <dgm:prSet/>
      <dgm:spPr/>
      <dgm:t>
        <a:bodyPr/>
        <a:lstStyle/>
        <a:p>
          <a:endParaRPr lang="zh-CN" altLang="en-US"/>
        </a:p>
      </dgm:t>
    </dgm:pt>
    <dgm:pt modelId="{D25A3227-54A6-4AC8-B502-17997C8A31E0}">
      <dgm:prSet/>
      <dgm:spPr/>
      <dgm:t>
        <a:bodyPr/>
        <a:lstStyle/>
        <a:p>
          <a:pPr rtl="0"/>
          <a:r>
            <a:rPr lang="en-US" smtClean="0"/>
            <a:t>Hadoop</a:t>
          </a:r>
          <a:r>
            <a:rPr lang="zh-CN" dirty="0" smtClean="0"/>
            <a:t>在存储有输入数据</a:t>
          </a:r>
          <a:r>
            <a:rPr lang="en-US" dirty="0" smtClean="0"/>
            <a:t>(HDFS</a:t>
          </a:r>
          <a:r>
            <a:rPr lang="zh-CN" dirty="0" smtClean="0"/>
            <a:t>中的数据</a:t>
          </a:r>
          <a:r>
            <a:rPr lang="en-US" dirty="0" smtClean="0"/>
            <a:t>)</a:t>
          </a:r>
          <a:r>
            <a:rPr lang="zh-CN" dirty="0" smtClean="0"/>
            <a:t>的节点上运行</a:t>
          </a:r>
          <a:r>
            <a:rPr lang="en-US" dirty="0" smtClean="0"/>
            <a:t>map</a:t>
          </a:r>
          <a:r>
            <a:rPr lang="zh-CN" dirty="0" smtClean="0"/>
            <a:t>任务，可以获得最佳性能</a:t>
          </a:r>
          <a:endParaRPr lang="zh-CN" dirty="0"/>
        </a:p>
      </dgm:t>
    </dgm:pt>
    <dgm:pt modelId="{DD703F6A-D387-414E-AD68-E8AF28A78C73}" cxnId="{E8E416E9-97CE-4FCD-9305-D03D2E37D497}" type="parTrans">
      <dgm:prSet/>
      <dgm:spPr/>
      <dgm:t>
        <a:bodyPr/>
        <a:lstStyle/>
        <a:p>
          <a:endParaRPr lang="zh-CN" altLang="en-US"/>
        </a:p>
      </dgm:t>
    </dgm:pt>
    <dgm:pt modelId="{5ADF2455-BEE3-4D38-B773-CB4C7CE04F22}" cxnId="{E8E416E9-97CE-4FCD-9305-D03D2E37D497}" type="sibTrans">
      <dgm:prSet/>
      <dgm:spPr/>
      <dgm:t>
        <a:bodyPr/>
        <a:lstStyle/>
        <a:p>
          <a:endParaRPr lang="zh-CN" altLang="en-US"/>
        </a:p>
      </dgm:t>
    </dgm:pt>
    <dgm:pt modelId="{D81D3265-52A1-4345-9EB9-2774DF4D57E9}" type="pres">
      <dgm:prSet presAssocID="{C0217CA7-B41F-4C37-B3D9-0058E00B229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E1E1B42-5B26-4D42-A631-10B07701B9D0}" type="pres">
      <dgm:prSet presAssocID="{12B08F40-46B9-4C72-B1BC-958639736853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E9336A-EA4B-4872-91B6-00BC58A49645}" type="pres">
      <dgm:prSet presAssocID="{74900FF6-88B8-4141-A2CA-C42CDF6BF519}" presName="spacer" presStyleCnt="0"/>
      <dgm:spPr/>
    </dgm:pt>
    <dgm:pt modelId="{1D59E4A8-78EF-49CE-9490-DC8347EA291E}" type="pres">
      <dgm:prSet presAssocID="{EFF0998E-40D2-4F27-9942-A5F25A2A9582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ABCD8B-3F67-4F40-87D2-4ACC2EBE4232}" type="pres">
      <dgm:prSet presAssocID="{559DE1E9-3471-4516-9D6D-1A2952DB7633}" presName="spacer" presStyleCnt="0"/>
      <dgm:spPr/>
    </dgm:pt>
    <dgm:pt modelId="{6DAEBDFF-89E0-43FB-8C74-1FE501C90D63}" type="pres">
      <dgm:prSet presAssocID="{1D482317-65DE-49F2-AB72-5016D25BF084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6D1321-2386-4A8A-BBEF-187E4B2C05E0}" type="pres">
      <dgm:prSet presAssocID="{30CF85F9-377A-4107-B762-859DBBBF172E}" presName="spacer" presStyleCnt="0"/>
      <dgm:spPr/>
    </dgm:pt>
    <dgm:pt modelId="{6A995E4C-DCF4-4981-A3BF-9DEF230B2770}" type="pres">
      <dgm:prSet presAssocID="{687ADF3B-B0AA-4B0C-8E4C-2EFDBAD0148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6E590B-20BF-4B50-AFC1-F456F271E28C}" type="pres">
      <dgm:prSet presAssocID="{986234C6-6E25-4CCF-9E16-E2324DB6DB4E}" presName="spacer" presStyleCnt="0"/>
      <dgm:spPr/>
    </dgm:pt>
    <dgm:pt modelId="{6D612227-F33D-4148-8BAE-273C60DBFE2C}" type="pres">
      <dgm:prSet presAssocID="{EB5540D6-65CF-45EF-80D1-BAD64B21A0E0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433579-B0E7-4631-BB48-E1FD304E7217}" type="pres">
      <dgm:prSet presAssocID="{EB5540D6-65CF-45EF-80D1-BAD64B21A0E0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560C1E-DFC9-4705-BC8F-C21A2BC1D591}" srcId="{C0217CA7-B41F-4C37-B3D9-0058E00B229B}" destId="{1D482317-65DE-49F2-AB72-5016D25BF084}" srcOrd="2" destOrd="0" parTransId="{DDDCC214-7B2A-4D27-ADF2-653EFD489259}" sibTransId="{30CF85F9-377A-4107-B762-859DBBBF172E}"/>
    <dgm:cxn modelId="{37D11E6A-6236-4F44-922A-B4DC4D72928D}" type="presOf" srcId="{687ADF3B-B0AA-4B0C-8E4C-2EFDBAD01481}" destId="{6A995E4C-DCF4-4981-A3BF-9DEF230B2770}" srcOrd="0" destOrd="0" presId="urn:microsoft.com/office/officeart/2005/8/layout/vList2"/>
    <dgm:cxn modelId="{E8E416E9-97CE-4FCD-9305-D03D2E37D497}" srcId="{EB5540D6-65CF-45EF-80D1-BAD64B21A0E0}" destId="{D25A3227-54A6-4AC8-B502-17997C8A31E0}" srcOrd="0" destOrd="0" parTransId="{DD703F6A-D387-414E-AD68-E8AF28A78C73}" sibTransId="{5ADF2455-BEE3-4D38-B773-CB4C7CE04F22}"/>
    <dgm:cxn modelId="{F33F19D5-2938-47DD-AD50-F50619E7399E}" type="presOf" srcId="{EFF0998E-40D2-4F27-9942-A5F25A2A9582}" destId="{1D59E4A8-78EF-49CE-9490-DC8347EA291E}" srcOrd="0" destOrd="0" presId="urn:microsoft.com/office/officeart/2005/8/layout/vList2"/>
    <dgm:cxn modelId="{7CE6B9F8-56E6-47FE-8D0B-A2396D4B2B45}" srcId="{C0217CA7-B41F-4C37-B3D9-0058E00B229B}" destId="{EFF0998E-40D2-4F27-9942-A5F25A2A9582}" srcOrd="1" destOrd="0" parTransId="{F28F57A4-D98F-4D3B-909F-F84B0DDD7BFF}" sibTransId="{559DE1E9-3471-4516-9D6D-1A2952DB7633}"/>
    <dgm:cxn modelId="{911A4CC7-1134-46F4-A789-9D09F6715DE7}" srcId="{C0217CA7-B41F-4C37-B3D9-0058E00B229B}" destId="{EB5540D6-65CF-45EF-80D1-BAD64B21A0E0}" srcOrd="4" destOrd="0" parTransId="{16E69648-589B-48C1-9B6D-32735D1A985B}" sibTransId="{0038A387-89C1-4EA6-8978-6DBA8105DAB1}"/>
    <dgm:cxn modelId="{B29FFF75-6C87-4037-AE51-7041D53E5DFD}" type="presOf" srcId="{D25A3227-54A6-4AC8-B502-17997C8A31E0}" destId="{80433579-B0E7-4631-BB48-E1FD304E7217}" srcOrd="0" destOrd="0" presId="urn:microsoft.com/office/officeart/2005/8/layout/vList2"/>
    <dgm:cxn modelId="{AA105297-5C48-4D3E-8B30-2159A5B26E34}" type="presOf" srcId="{1D482317-65DE-49F2-AB72-5016D25BF084}" destId="{6DAEBDFF-89E0-43FB-8C74-1FE501C90D63}" srcOrd="0" destOrd="0" presId="urn:microsoft.com/office/officeart/2005/8/layout/vList2"/>
    <dgm:cxn modelId="{3E931465-2BF9-4377-8F4C-FD7D46E04BCD}" srcId="{C0217CA7-B41F-4C37-B3D9-0058E00B229B}" destId="{687ADF3B-B0AA-4B0C-8E4C-2EFDBAD01481}" srcOrd="3" destOrd="0" parTransId="{ED8FF398-FE73-4C6B-924B-E2992F69DB74}" sibTransId="{986234C6-6E25-4CCF-9E16-E2324DB6DB4E}"/>
    <dgm:cxn modelId="{D2C36D78-F1B6-4399-91E6-484F8AE72E14}" type="presOf" srcId="{EB5540D6-65CF-45EF-80D1-BAD64B21A0E0}" destId="{6D612227-F33D-4148-8BAE-273C60DBFE2C}" srcOrd="0" destOrd="0" presId="urn:microsoft.com/office/officeart/2005/8/layout/vList2"/>
    <dgm:cxn modelId="{FEEB361F-C3C2-4001-9B1F-E0DEB0E312F1}" srcId="{C0217CA7-B41F-4C37-B3D9-0058E00B229B}" destId="{12B08F40-46B9-4C72-B1BC-958639736853}" srcOrd="0" destOrd="0" parTransId="{6FC57510-3917-4A0C-8987-2C94D3F59E4F}" sibTransId="{74900FF6-88B8-4141-A2CA-C42CDF6BF519}"/>
    <dgm:cxn modelId="{7169998A-C4C2-4084-8CF6-3A2B143ECC4C}" type="presOf" srcId="{12B08F40-46B9-4C72-B1BC-958639736853}" destId="{6E1E1B42-5B26-4D42-A631-10B07701B9D0}" srcOrd="0" destOrd="0" presId="urn:microsoft.com/office/officeart/2005/8/layout/vList2"/>
    <dgm:cxn modelId="{9B5CE526-5EFA-4EA4-8EBE-31D3A1E1F891}" type="presOf" srcId="{C0217CA7-B41F-4C37-B3D9-0058E00B229B}" destId="{D81D3265-52A1-4345-9EB9-2774DF4D57E9}" srcOrd="0" destOrd="0" presId="urn:microsoft.com/office/officeart/2005/8/layout/vList2"/>
    <dgm:cxn modelId="{2971C08B-9AE0-4677-9F43-9EEF82451126}" type="presParOf" srcId="{D81D3265-52A1-4345-9EB9-2774DF4D57E9}" destId="{6E1E1B42-5B26-4D42-A631-10B07701B9D0}" srcOrd="0" destOrd="0" presId="urn:microsoft.com/office/officeart/2005/8/layout/vList2"/>
    <dgm:cxn modelId="{20CFDEA5-51E7-4006-8167-DD327B67565E}" type="presParOf" srcId="{D81D3265-52A1-4345-9EB9-2774DF4D57E9}" destId="{BBE9336A-EA4B-4872-91B6-00BC58A49645}" srcOrd="1" destOrd="0" presId="urn:microsoft.com/office/officeart/2005/8/layout/vList2"/>
    <dgm:cxn modelId="{1A070822-B087-44FE-8775-393A7F444B9B}" type="presParOf" srcId="{D81D3265-52A1-4345-9EB9-2774DF4D57E9}" destId="{1D59E4A8-78EF-49CE-9490-DC8347EA291E}" srcOrd="2" destOrd="0" presId="urn:microsoft.com/office/officeart/2005/8/layout/vList2"/>
    <dgm:cxn modelId="{965B3128-8418-4D66-8B84-6621E7ACCD2F}" type="presParOf" srcId="{D81D3265-52A1-4345-9EB9-2774DF4D57E9}" destId="{85ABCD8B-3F67-4F40-87D2-4ACC2EBE4232}" srcOrd="3" destOrd="0" presId="urn:microsoft.com/office/officeart/2005/8/layout/vList2"/>
    <dgm:cxn modelId="{4A041586-6249-4564-B7E0-1501F81C6B1F}" type="presParOf" srcId="{D81D3265-52A1-4345-9EB9-2774DF4D57E9}" destId="{6DAEBDFF-89E0-43FB-8C74-1FE501C90D63}" srcOrd="4" destOrd="0" presId="urn:microsoft.com/office/officeart/2005/8/layout/vList2"/>
    <dgm:cxn modelId="{67AC1329-5B8F-4EFB-A5B6-D6A9C64F7026}" type="presParOf" srcId="{D81D3265-52A1-4345-9EB9-2774DF4D57E9}" destId="{A96D1321-2386-4A8A-BBEF-187E4B2C05E0}" srcOrd="5" destOrd="0" presId="urn:microsoft.com/office/officeart/2005/8/layout/vList2"/>
    <dgm:cxn modelId="{928061D5-F45C-484A-8C74-8FFE6AC98AF6}" type="presParOf" srcId="{D81D3265-52A1-4345-9EB9-2774DF4D57E9}" destId="{6A995E4C-DCF4-4981-A3BF-9DEF230B2770}" srcOrd="6" destOrd="0" presId="urn:microsoft.com/office/officeart/2005/8/layout/vList2"/>
    <dgm:cxn modelId="{C015CAED-DAB7-4CCF-8B7A-8C950BC952B3}" type="presParOf" srcId="{D81D3265-52A1-4345-9EB9-2774DF4D57E9}" destId="{8E6E590B-20BF-4B50-AFC1-F456F271E28C}" srcOrd="7" destOrd="0" presId="urn:microsoft.com/office/officeart/2005/8/layout/vList2"/>
    <dgm:cxn modelId="{55DE06AA-5719-4E22-9507-B421DCA0E3AB}" type="presParOf" srcId="{D81D3265-52A1-4345-9EB9-2774DF4D57E9}" destId="{6D612227-F33D-4148-8BAE-273C60DBFE2C}" srcOrd="8" destOrd="0" presId="urn:microsoft.com/office/officeart/2005/8/layout/vList2"/>
    <dgm:cxn modelId="{B7569A57-04EB-411A-A490-E41D3BADB008}" type="presParOf" srcId="{D81D3265-52A1-4345-9EB9-2774DF4D57E9}" destId="{80433579-B0E7-4631-BB48-E1FD304E7217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BD69527-5C88-4411-AFD7-5A55AA4E248A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97F26B1-4ACF-4EE3-8F2B-26495032B9E8}">
      <dgm:prSet/>
      <dgm:spPr/>
      <dgm:t>
        <a:bodyPr/>
        <a:lstStyle/>
        <a:p>
          <a:pPr rtl="0"/>
          <a:r>
            <a:rPr lang="en-US" smtClean="0"/>
            <a:t>Sqoop</a:t>
          </a:r>
          <a:endParaRPr lang="zh-CN"/>
        </a:p>
      </dgm:t>
    </dgm:pt>
    <dgm:pt modelId="{CA97D534-1305-4A0D-9789-57A89056F432}" cxnId="{9F0029CA-BDED-446C-A4A6-25D98525E2C7}" type="parTrans">
      <dgm:prSet/>
      <dgm:spPr/>
      <dgm:t>
        <a:bodyPr/>
        <a:lstStyle/>
        <a:p>
          <a:endParaRPr lang="zh-CN" altLang="en-US"/>
        </a:p>
      </dgm:t>
    </dgm:pt>
    <dgm:pt modelId="{89613C5D-041A-4C39-A9BB-3D9A363777C3}" cxnId="{9F0029CA-BDED-446C-A4A6-25D98525E2C7}" type="sibTrans">
      <dgm:prSet/>
      <dgm:spPr/>
      <dgm:t>
        <a:bodyPr/>
        <a:lstStyle/>
        <a:p>
          <a:endParaRPr lang="zh-CN" altLang="en-US"/>
        </a:p>
      </dgm:t>
    </dgm:pt>
    <dgm:pt modelId="{9ECC6DD7-E6F5-4171-9D64-6E9C7B472A34}">
      <dgm:prSet/>
      <dgm:spPr/>
      <dgm:t>
        <a:bodyPr/>
        <a:lstStyle/>
        <a:p>
          <a:pPr rtl="0"/>
          <a:r>
            <a:rPr lang="en-US" dirty="0" smtClean="0">
              <a:solidFill>
                <a:srgbClr val="FF0000"/>
              </a:solidFill>
            </a:rPr>
            <a:t>SQL-to-Hadoop</a:t>
          </a:r>
          <a:r>
            <a:rPr lang="zh-CN" dirty="0" smtClean="0"/>
            <a:t>的缩写</a:t>
          </a:r>
          <a:endParaRPr lang="zh-CN" dirty="0"/>
        </a:p>
      </dgm:t>
    </dgm:pt>
    <dgm:pt modelId="{6D843B36-D8CB-4A1F-AF1C-57A22C2E8B81}" cxnId="{E107354E-B2AA-4618-815F-7A67905B8D5F}" type="parTrans">
      <dgm:prSet/>
      <dgm:spPr/>
      <dgm:t>
        <a:bodyPr/>
        <a:lstStyle/>
        <a:p>
          <a:endParaRPr lang="zh-CN" altLang="en-US"/>
        </a:p>
      </dgm:t>
    </dgm:pt>
    <dgm:pt modelId="{9AF6032B-08B5-4062-B01C-BFCD65FAD51A}" cxnId="{E107354E-B2AA-4618-815F-7A67905B8D5F}" type="sibTrans">
      <dgm:prSet/>
      <dgm:spPr/>
      <dgm:t>
        <a:bodyPr/>
        <a:lstStyle/>
        <a:p>
          <a:endParaRPr lang="zh-CN" altLang="en-US"/>
        </a:p>
      </dgm:t>
    </dgm:pt>
    <dgm:pt modelId="{D628FC0B-F421-460E-A150-2DFFEF9DDDAF}">
      <dgm:prSet/>
      <dgm:spPr/>
      <dgm:t>
        <a:bodyPr/>
        <a:lstStyle/>
        <a:p>
          <a:pPr rtl="0"/>
          <a:r>
            <a:rPr lang="zh-CN" dirty="0" smtClean="0"/>
            <a:t>目的</a:t>
          </a:r>
          <a:endParaRPr lang="zh-CN" dirty="0"/>
        </a:p>
      </dgm:t>
    </dgm:pt>
    <dgm:pt modelId="{62337437-A24A-45F5-A89F-6A32F9CFACFA}" cxnId="{139FEB99-38D9-4443-84C2-D1F684249B0D}" type="parTrans">
      <dgm:prSet/>
      <dgm:spPr/>
      <dgm:t>
        <a:bodyPr/>
        <a:lstStyle/>
        <a:p>
          <a:endParaRPr lang="zh-CN" altLang="en-US"/>
        </a:p>
      </dgm:t>
    </dgm:pt>
    <dgm:pt modelId="{5383BF02-0645-4B6D-972E-40C304738ADA}" cxnId="{139FEB99-38D9-4443-84C2-D1F684249B0D}" type="sibTrans">
      <dgm:prSet/>
      <dgm:spPr/>
      <dgm:t>
        <a:bodyPr/>
        <a:lstStyle/>
        <a:p>
          <a:endParaRPr lang="zh-CN" altLang="en-US"/>
        </a:p>
      </dgm:t>
    </dgm:pt>
    <dgm:pt modelId="{A51BC0F1-6510-42CE-AE59-CE51E1BE5EF0}">
      <dgm:prSet/>
      <dgm:spPr/>
      <dgm:t>
        <a:bodyPr/>
        <a:lstStyle/>
        <a:p>
          <a:pPr rtl="0"/>
          <a:r>
            <a:rPr lang="zh-CN" dirty="0" smtClean="0"/>
            <a:t>特征</a:t>
          </a:r>
          <a:endParaRPr lang="zh-CN" dirty="0"/>
        </a:p>
      </dgm:t>
    </dgm:pt>
    <dgm:pt modelId="{40B1FE08-D0F5-4189-A651-2D80208AC356}" cxnId="{3C003C7A-8554-4305-869E-DE61395DBEA9}" type="parTrans">
      <dgm:prSet/>
      <dgm:spPr/>
      <dgm:t>
        <a:bodyPr/>
        <a:lstStyle/>
        <a:p>
          <a:endParaRPr lang="zh-CN" altLang="en-US"/>
        </a:p>
      </dgm:t>
    </dgm:pt>
    <dgm:pt modelId="{3DBBACEC-BB76-4D30-9D0F-661C3307AC93}" cxnId="{3C003C7A-8554-4305-869E-DE61395DBEA9}" type="sibTrans">
      <dgm:prSet/>
      <dgm:spPr/>
      <dgm:t>
        <a:bodyPr/>
        <a:lstStyle/>
        <a:p>
          <a:endParaRPr lang="zh-CN" altLang="en-US"/>
        </a:p>
      </dgm:t>
    </dgm:pt>
    <dgm:pt modelId="{58944646-331F-4136-97A2-48218A843D4B}">
      <dgm:prSet/>
      <dgm:spPr/>
      <dgm:t>
        <a:bodyPr/>
        <a:lstStyle/>
        <a:p>
          <a:pPr rtl="0"/>
          <a:r>
            <a:rPr lang="zh-CN" smtClean="0"/>
            <a:t>可以将一个关系型数据库（</a:t>
          </a:r>
          <a:r>
            <a:rPr lang="en-US" smtClean="0"/>
            <a:t>Oracle ,Postgres</a:t>
          </a:r>
          <a:r>
            <a:rPr lang="zh-CN" smtClean="0"/>
            <a:t>等）中的数据导进到</a:t>
          </a:r>
          <a:r>
            <a:rPr lang="en-US" smtClean="0"/>
            <a:t>Hadoop</a:t>
          </a:r>
          <a:r>
            <a:rPr lang="zh-CN" smtClean="0"/>
            <a:t>的</a:t>
          </a:r>
          <a:r>
            <a:rPr lang="en-US" smtClean="0"/>
            <a:t>HDFS</a:t>
          </a:r>
          <a:r>
            <a:rPr lang="zh-CN" smtClean="0"/>
            <a:t>中，也可以将</a:t>
          </a:r>
          <a:r>
            <a:rPr lang="en-US" smtClean="0"/>
            <a:t>HDFS</a:t>
          </a:r>
          <a:r>
            <a:rPr lang="zh-CN" smtClean="0"/>
            <a:t>的数据导进到关系型数据库之中；</a:t>
          </a:r>
          <a:endParaRPr lang="zh-CN"/>
        </a:p>
      </dgm:t>
    </dgm:pt>
    <dgm:pt modelId="{9505A0C1-B53C-466D-AAC3-9571E89F1026}" cxnId="{1E2A68BA-6B15-45DB-8EBA-8F1B7E21791B}" type="parTrans">
      <dgm:prSet/>
      <dgm:spPr/>
      <dgm:t>
        <a:bodyPr/>
        <a:lstStyle/>
        <a:p>
          <a:endParaRPr lang="zh-CN" altLang="en-US"/>
        </a:p>
      </dgm:t>
    </dgm:pt>
    <dgm:pt modelId="{5E62F807-E9C6-42CB-A344-0783F9099FD6}" cxnId="{1E2A68BA-6B15-45DB-8EBA-8F1B7E21791B}" type="sibTrans">
      <dgm:prSet/>
      <dgm:spPr/>
      <dgm:t>
        <a:bodyPr/>
        <a:lstStyle/>
        <a:p>
          <a:endParaRPr lang="zh-CN" altLang="en-US"/>
        </a:p>
      </dgm:t>
    </dgm:pt>
    <dgm:pt modelId="{7EFA1ED8-D089-4445-A526-F88DC03707B1}">
      <dgm:prSet/>
      <dgm:spPr/>
      <dgm:t>
        <a:bodyPr/>
        <a:lstStyle/>
        <a:p>
          <a:pPr rtl="0"/>
          <a:r>
            <a:rPr lang="en-US" smtClean="0"/>
            <a:t>Sqoop</a:t>
          </a:r>
          <a:r>
            <a:rPr lang="zh-CN" smtClean="0"/>
            <a:t>数据的导入和导出的特色在于通过</a:t>
          </a:r>
          <a:r>
            <a:rPr lang="en-US" smtClean="0"/>
            <a:t>Hadoop</a:t>
          </a:r>
          <a:r>
            <a:rPr lang="zh-CN" smtClean="0"/>
            <a:t>的</a:t>
          </a:r>
          <a:r>
            <a:rPr lang="en-US" smtClean="0"/>
            <a:t>MapReduce</a:t>
          </a:r>
          <a:r>
            <a:rPr lang="zh-CN" smtClean="0"/>
            <a:t>把数据从关系型数据库中导入数据到</a:t>
          </a:r>
          <a:r>
            <a:rPr lang="en-US" smtClean="0"/>
            <a:t>HDFS</a:t>
          </a:r>
          <a:r>
            <a:rPr lang="zh-CN" smtClean="0"/>
            <a:t>，因此，它具备</a:t>
          </a:r>
          <a:r>
            <a:rPr lang="en-US" smtClean="0"/>
            <a:t>MapReduce</a:t>
          </a:r>
          <a:r>
            <a:rPr lang="zh-CN" smtClean="0"/>
            <a:t>的并行化和容错性。</a:t>
          </a:r>
          <a:endParaRPr lang="zh-CN"/>
        </a:p>
      </dgm:t>
    </dgm:pt>
    <dgm:pt modelId="{319F5879-8327-4144-8CB5-671AB9F3DF1F}" cxnId="{2125B61F-6E6A-4D4D-BE35-E1659C766B76}" type="parTrans">
      <dgm:prSet/>
      <dgm:spPr/>
      <dgm:t>
        <a:bodyPr/>
        <a:lstStyle/>
        <a:p>
          <a:endParaRPr lang="zh-CN" altLang="en-US"/>
        </a:p>
      </dgm:t>
    </dgm:pt>
    <dgm:pt modelId="{10E33F9D-AECC-4B64-A23C-3CF7B60ACBDB}" cxnId="{2125B61F-6E6A-4D4D-BE35-E1659C766B76}" type="sibTrans">
      <dgm:prSet/>
      <dgm:spPr/>
      <dgm:t>
        <a:bodyPr/>
        <a:lstStyle/>
        <a:p>
          <a:endParaRPr lang="zh-CN" altLang="en-US"/>
        </a:p>
      </dgm:t>
    </dgm:pt>
    <dgm:pt modelId="{A7F13CC4-4C8D-4F29-8806-A6A08CAE24E6}">
      <dgm:prSet/>
      <dgm:spPr/>
      <dgm:t>
        <a:bodyPr/>
        <a:lstStyle/>
        <a:p>
          <a:pPr rtl="0"/>
          <a:r>
            <a:rPr lang="zh-CN" dirty="0" smtClean="0"/>
            <a:t>在</a:t>
          </a:r>
          <a:r>
            <a:rPr lang="en-US" dirty="0" smtClean="0"/>
            <a:t>Hadoop(Hive)</a:t>
          </a:r>
          <a:r>
            <a:rPr lang="zh-CN" dirty="0" smtClean="0"/>
            <a:t>与传统的数据库</a:t>
          </a:r>
          <a:r>
            <a:rPr lang="en-US" dirty="0" smtClean="0"/>
            <a:t>(</a:t>
          </a:r>
          <a:r>
            <a:rPr lang="en-US" dirty="0" err="1" smtClean="0"/>
            <a:t>mysql</a:t>
          </a:r>
          <a:r>
            <a:rPr lang="zh-CN" dirty="0" smtClean="0"/>
            <a:t>、</a:t>
          </a:r>
          <a:r>
            <a:rPr lang="en-US" dirty="0" err="1" smtClean="0"/>
            <a:t>postgresql</a:t>
          </a:r>
          <a:r>
            <a:rPr lang="en-US" dirty="0" smtClean="0"/>
            <a:t>...)</a:t>
          </a:r>
          <a:r>
            <a:rPr lang="zh-CN" dirty="0" smtClean="0"/>
            <a:t>间进行数据的</a:t>
          </a:r>
          <a:r>
            <a:rPr lang="en-US" dirty="0" smtClean="0"/>
            <a:t>ETL</a:t>
          </a:r>
          <a:r>
            <a:rPr lang="zh-CN" dirty="0" smtClean="0"/>
            <a:t>操作</a:t>
          </a:r>
          <a:endParaRPr lang="zh-CN" dirty="0"/>
        </a:p>
      </dgm:t>
    </dgm:pt>
    <dgm:pt modelId="{D975959F-5365-48B9-907B-8D84A14F798F}" cxnId="{B23331BA-33E3-44A5-990B-7EFA49D6418D}" type="parTrans">
      <dgm:prSet/>
      <dgm:spPr/>
      <dgm:t>
        <a:bodyPr/>
        <a:lstStyle/>
        <a:p>
          <a:endParaRPr lang="zh-CN" altLang="en-US"/>
        </a:p>
      </dgm:t>
    </dgm:pt>
    <dgm:pt modelId="{50D0F85F-298C-4001-8291-E1A8F3EBCCE7}" cxnId="{B23331BA-33E3-44A5-990B-7EFA49D6418D}" type="sibTrans">
      <dgm:prSet/>
      <dgm:spPr/>
      <dgm:t>
        <a:bodyPr/>
        <a:lstStyle/>
        <a:p>
          <a:endParaRPr lang="zh-CN" altLang="en-US"/>
        </a:p>
      </dgm:t>
    </dgm:pt>
    <dgm:pt modelId="{0A4E41EF-38FB-42F2-A9C7-0AE70F11AC20}" type="pres">
      <dgm:prSet presAssocID="{CBD69527-5C88-4411-AFD7-5A55AA4E248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78F5463-2616-45D3-87E5-D17F290F661E}" type="pres">
      <dgm:prSet presAssocID="{897F26B1-4ACF-4EE3-8F2B-26495032B9E8}" presName="composite" presStyleCnt="0"/>
      <dgm:spPr/>
      <dgm:t>
        <a:bodyPr/>
        <a:lstStyle/>
        <a:p>
          <a:endParaRPr lang="zh-CN" altLang="en-US"/>
        </a:p>
      </dgm:t>
    </dgm:pt>
    <dgm:pt modelId="{FDCD65C0-3DD9-4712-9B58-F447F3C42EE4}" type="pres">
      <dgm:prSet presAssocID="{897F26B1-4ACF-4EE3-8F2B-26495032B9E8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466D8B-A586-4A35-948A-7C48443863C6}" type="pres">
      <dgm:prSet presAssocID="{897F26B1-4ACF-4EE3-8F2B-26495032B9E8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C365ED-6E94-4656-870F-A3E96C8E00DE}" type="pres">
      <dgm:prSet presAssocID="{89613C5D-041A-4C39-A9BB-3D9A363777C3}" presName="space" presStyleCnt="0"/>
      <dgm:spPr/>
      <dgm:t>
        <a:bodyPr/>
        <a:lstStyle/>
        <a:p>
          <a:endParaRPr lang="zh-CN" altLang="en-US"/>
        </a:p>
      </dgm:t>
    </dgm:pt>
    <dgm:pt modelId="{6461292B-5EE0-437E-9F51-1070E562BA23}" type="pres">
      <dgm:prSet presAssocID="{A51BC0F1-6510-42CE-AE59-CE51E1BE5EF0}" presName="composite" presStyleCnt="0"/>
      <dgm:spPr/>
      <dgm:t>
        <a:bodyPr/>
        <a:lstStyle/>
        <a:p>
          <a:endParaRPr lang="zh-CN" altLang="en-US"/>
        </a:p>
      </dgm:t>
    </dgm:pt>
    <dgm:pt modelId="{46AA0200-2B31-4498-8A7B-4E2A5357E33D}" type="pres">
      <dgm:prSet presAssocID="{A51BC0F1-6510-42CE-AE59-CE51E1BE5EF0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FAA7A7-4E45-40B7-A3ED-A4BB0BC92F0F}" type="pres">
      <dgm:prSet presAssocID="{A51BC0F1-6510-42CE-AE59-CE51E1BE5EF0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BFBE0B3-A872-4648-9CEE-0B2318DB9D5E}" type="presOf" srcId="{D628FC0B-F421-460E-A150-2DFFEF9DDDAF}" destId="{76466D8B-A586-4A35-948A-7C48443863C6}" srcOrd="0" destOrd="1" presId="urn:microsoft.com/office/officeart/2005/8/layout/hList1"/>
    <dgm:cxn modelId="{E107354E-B2AA-4618-815F-7A67905B8D5F}" srcId="{897F26B1-4ACF-4EE3-8F2B-26495032B9E8}" destId="{9ECC6DD7-E6F5-4171-9D64-6E9C7B472A34}" srcOrd="0" destOrd="0" parTransId="{6D843B36-D8CB-4A1F-AF1C-57A22C2E8B81}" sibTransId="{9AF6032B-08B5-4062-B01C-BFCD65FAD51A}"/>
    <dgm:cxn modelId="{EF0001CA-D3FF-495D-AAB5-DF38A5C299F3}" type="presOf" srcId="{7EFA1ED8-D089-4445-A526-F88DC03707B1}" destId="{3FFAA7A7-4E45-40B7-A3ED-A4BB0BC92F0F}" srcOrd="0" destOrd="1" presId="urn:microsoft.com/office/officeart/2005/8/layout/hList1"/>
    <dgm:cxn modelId="{9F0029CA-BDED-446C-A4A6-25D98525E2C7}" srcId="{CBD69527-5C88-4411-AFD7-5A55AA4E248A}" destId="{897F26B1-4ACF-4EE3-8F2B-26495032B9E8}" srcOrd="0" destOrd="0" parTransId="{CA97D534-1305-4A0D-9789-57A89056F432}" sibTransId="{89613C5D-041A-4C39-A9BB-3D9A363777C3}"/>
    <dgm:cxn modelId="{B64D7A72-C852-4AEE-90E2-B33A3CDC459B}" type="presOf" srcId="{9ECC6DD7-E6F5-4171-9D64-6E9C7B472A34}" destId="{76466D8B-A586-4A35-948A-7C48443863C6}" srcOrd="0" destOrd="0" presId="urn:microsoft.com/office/officeart/2005/8/layout/hList1"/>
    <dgm:cxn modelId="{346117B0-C177-4B58-8387-749BF0FD8D30}" type="presOf" srcId="{A7F13CC4-4C8D-4F29-8806-A6A08CAE24E6}" destId="{76466D8B-A586-4A35-948A-7C48443863C6}" srcOrd="0" destOrd="2" presId="urn:microsoft.com/office/officeart/2005/8/layout/hList1"/>
    <dgm:cxn modelId="{08D7DC86-12BD-4E95-83F9-AC7FBB71CF6C}" type="presOf" srcId="{897F26B1-4ACF-4EE3-8F2B-26495032B9E8}" destId="{FDCD65C0-3DD9-4712-9B58-F447F3C42EE4}" srcOrd="0" destOrd="0" presId="urn:microsoft.com/office/officeart/2005/8/layout/hList1"/>
    <dgm:cxn modelId="{CA8FC82E-5629-46A8-A048-789720DCEF73}" type="presOf" srcId="{58944646-331F-4136-97A2-48218A843D4B}" destId="{3FFAA7A7-4E45-40B7-A3ED-A4BB0BC92F0F}" srcOrd="0" destOrd="0" presId="urn:microsoft.com/office/officeart/2005/8/layout/hList1"/>
    <dgm:cxn modelId="{2125B61F-6E6A-4D4D-BE35-E1659C766B76}" srcId="{A51BC0F1-6510-42CE-AE59-CE51E1BE5EF0}" destId="{7EFA1ED8-D089-4445-A526-F88DC03707B1}" srcOrd="1" destOrd="0" parTransId="{319F5879-8327-4144-8CB5-671AB9F3DF1F}" sibTransId="{10E33F9D-AECC-4B64-A23C-3CF7B60ACBDB}"/>
    <dgm:cxn modelId="{B23331BA-33E3-44A5-990B-7EFA49D6418D}" srcId="{D628FC0B-F421-460E-A150-2DFFEF9DDDAF}" destId="{A7F13CC4-4C8D-4F29-8806-A6A08CAE24E6}" srcOrd="0" destOrd="0" parTransId="{D975959F-5365-48B9-907B-8D84A14F798F}" sibTransId="{50D0F85F-298C-4001-8291-E1A8F3EBCCE7}"/>
    <dgm:cxn modelId="{7CB90B85-5197-4985-898C-701A658959D5}" type="presOf" srcId="{CBD69527-5C88-4411-AFD7-5A55AA4E248A}" destId="{0A4E41EF-38FB-42F2-A9C7-0AE70F11AC20}" srcOrd="0" destOrd="0" presId="urn:microsoft.com/office/officeart/2005/8/layout/hList1"/>
    <dgm:cxn modelId="{1E2A68BA-6B15-45DB-8EBA-8F1B7E21791B}" srcId="{A51BC0F1-6510-42CE-AE59-CE51E1BE5EF0}" destId="{58944646-331F-4136-97A2-48218A843D4B}" srcOrd="0" destOrd="0" parTransId="{9505A0C1-B53C-466D-AAC3-9571E89F1026}" sibTransId="{5E62F807-E9C6-42CB-A344-0783F9099FD6}"/>
    <dgm:cxn modelId="{3C003C7A-8554-4305-869E-DE61395DBEA9}" srcId="{CBD69527-5C88-4411-AFD7-5A55AA4E248A}" destId="{A51BC0F1-6510-42CE-AE59-CE51E1BE5EF0}" srcOrd="1" destOrd="0" parTransId="{40B1FE08-D0F5-4189-A651-2D80208AC356}" sibTransId="{3DBBACEC-BB76-4D30-9D0F-661C3307AC93}"/>
    <dgm:cxn modelId="{139FEB99-38D9-4443-84C2-D1F684249B0D}" srcId="{897F26B1-4ACF-4EE3-8F2B-26495032B9E8}" destId="{D628FC0B-F421-460E-A150-2DFFEF9DDDAF}" srcOrd="1" destOrd="0" parTransId="{62337437-A24A-45F5-A89F-6A32F9CFACFA}" sibTransId="{5383BF02-0645-4B6D-972E-40C304738ADA}"/>
    <dgm:cxn modelId="{5EFA6F39-1ADE-4AF6-89A8-88CF45815280}" type="presOf" srcId="{A51BC0F1-6510-42CE-AE59-CE51E1BE5EF0}" destId="{46AA0200-2B31-4498-8A7B-4E2A5357E33D}" srcOrd="0" destOrd="0" presId="urn:microsoft.com/office/officeart/2005/8/layout/hList1"/>
    <dgm:cxn modelId="{E94BEE30-F632-4053-9C17-DC339DD011FF}" type="presParOf" srcId="{0A4E41EF-38FB-42F2-A9C7-0AE70F11AC20}" destId="{378F5463-2616-45D3-87E5-D17F290F661E}" srcOrd="0" destOrd="0" presId="urn:microsoft.com/office/officeart/2005/8/layout/hList1"/>
    <dgm:cxn modelId="{A87D2F92-C8B4-4480-B439-A3ED0E902586}" type="presParOf" srcId="{378F5463-2616-45D3-87E5-D17F290F661E}" destId="{FDCD65C0-3DD9-4712-9B58-F447F3C42EE4}" srcOrd="0" destOrd="0" presId="urn:microsoft.com/office/officeart/2005/8/layout/hList1"/>
    <dgm:cxn modelId="{F62C97C3-16E0-4B5D-9719-3B41537CBF42}" type="presParOf" srcId="{378F5463-2616-45D3-87E5-D17F290F661E}" destId="{76466D8B-A586-4A35-948A-7C48443863C6}" srcOrd="1" destOrd="0" presId="urn:microsoft.com/office/officeart/2005/8/layout/hList1"/>
    <dgm:cxn modelId="{9DF16F9A-E41D-453D-BDE4-CC8EE232560E}" type="presParOf" srcId="{0A4E41EF-38FB-42F2-A9C7-0AE70F11AC20}" destId="{54C365ED-6E94-4656-870F-A3E96C8E00DE}" srcOrd="1" destOrd="0" presId="urn:microsoft.com/office/officeart/2005/8/layout/hList1"/>
    <dgm:cxn modelId="{6C243484-CE4E-4A41-9E01-63675E9FC947}" type="presParOf" srcId="{0A4E41EF-38FB-42F2-A9C7-0AE70F11AC20}" destId="{6461292B-5EE0-437E-9F51-1070E562BA23}" srcOrd="2" destOrd="0" presId="urn:microsoft.com/office/officeart/2005/8/layout/hList1"/>
    <dgm:cxn modelId="{290C78D4-1E85-4B85-B6B1-31E7794004FD}" type="presParOf" srcId="{6461292B-5EE0-437E-9F51-1070E562BA23}" destId="{46AA0200-2B31-4498-8A7B-4E2A5357E33D}" srcOrd="0" destOrd="0" presId="urn:microsoft.com/office/officeart/2005/8/layout/hList1"/>
    <dgm:cxn modelId="{F51D3753-4259-4487-B9C6-460ED97163AE}" type="presParOf" srcId="{6461292B-5EE0-437E-9F51-1070E562BA23}" destId="{3FFAA7A7-4E45-40B7-A3ED-A4BB0BC92F0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C6463FA-722D-4C67-AAF5-1ED36265A2BF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D2CC73B-5FEA-415B-B418-3828C7A55684}">
      <dgm:prSet custT="1"/>
      <dgm:spPr/>
      <dgm:t>
        <a:bodyPr/>
        <a:lstStyle/>
        <a:p>
          <a:pPr rtl="0"/>
          <a:r>
            <a:rPr lang="zh-CN" sz="1800" dirty="0" smtClean="0"/>
            <a:t>为每个</a:t>
          </a:r>
          <a:r>
            <a:rPr lang="en-US" sz="1800" dirty="0" smtClean="0"/>
            <a:t>reduce</a:t>
          </a:r>
          <a:r>
            <a:rPr lang="zh-CN" sz="1800" dirty="0" smtClean="0"/>
            <a:t>建一个分区</a:t>
          </a:r>
          <a:endParaRPr lang="zh-CN" sz="1800" dirty="0"/>
        </a:p>
      </dgm:t>
    </dgm:pt>
    <dgm:pt modelId="{2B93313C-F15A-4B75-97C1-CEEECE973D23}" cxnId="{EFED2E2B-8FD5-408B-9503-2D62185E79ED}" type="parTrans">
      <dgm:prSet/>
      <dgm:spPr/>
      <dgm:t>
        <a:bodyPr/>
        <a:lstStyle/>
        <a:p>
          <a:endParaRPr lang="zh-CN" altLang="en-US"/>
        </a:p>
      </dgm:t>
    </dgm:pt>
    <dgm:pt modelId="{07368FA4-CD65-4A9C-84BB-47ECA0BDE38B}" cxnId="{EFED2E2B-8FD5-408B-9503-2D62185E79ED}" type="sibTrans">
      <dgm:prSet/>
      <dgm:spPr/>
      <dgm:t>
        <a:bodyPr/>
        <a:lstStyle/>
        <a:p>
          <a:endParaRPr lang="zh-CN" altLang="en-US"/>
        </a:p>
      </dgm:t>
    </dgm:pt>
    <dgm:pt modelId="{B30D05CF-0965-408E-AEBC-AC7E9BF1987A}">
      <dgm:prSet custT="1"/>
      <dgm:spPr/>
      <dgm:t>
        <a:bodyPr/>
        <a:lstStyle/>
        <a:p>
          <a:pPr rtl="0"/>
          <a:r>
            <a:rPr lang="en-US" sz="1600" dirty="0" smtClean="0"/>
            <a:t>map</a:t>
          </a:r>
          <a:r>
            <a:rPr lang="zh-CN" sz="1600" dirty="0" smtClean="0"/>
            <a:t>任务将其输出写入本地硬盘，而非</a:t>
          </a:r>
          <a:r>
            <a:rPr lang="en-US" sz="1600" dirty="0" smtClean="0"/>
            <a:t>HDFS</a:t>
          </a:r>
          <a:endParaRPr lang="zh-CN" sz="1600" dirty="0"/>
        </a:p>
      </dgm:t>
    </dgm:pt>
    <dgm:pt modelId="{F4A5B606-395C-4620-AA3C-6CEAB9D009A4}" cxnId="{F7BBB8FA-F73A-46A1-923C-B498E725A9AD}" type="parTrans">
      <dgm:prSet/>
      <dgm:spPr/>
      <dgm:t>
        <a:bodyPr/>
        <a:lstStyle/>
        <a:p>
          <a:endParaRPr lang="zh-CN" altLang="en-US"/>
        </a:p>
      </dgm:t>
    </dgm:pt>
    <dgm:pt modelId="{39B46F10-D7D6-4A23-BCF4-C4AC5DE929DE}" cxnId="{F7BBB8FA-F73A-46A1-923C-B498E725A9AD}" type="sibTrans">
      <dgm:prSet/>
      <dgm:spPr/>
      <dgm:t>
        <a:bodyPr/>
        <a:lstStyle/>
        <a:p>
          <a:endParaRPr lang="zh-CN" altLang="en-US"/>
        </a:p>
      </dgm:t>
    </dgm:pt>
    <dgm:pt modelId="{66B146CD-7312-48CF-93D2-FD14A7025D8B}">
      <dgm:prSet/>
      <dgm:spPr/>
      <dgm:t>
        <a:bodyPr/>
        <a:lstStyle/>
        <a:p>
          <a:pPr rtl="0"/>
          <a:r>
            <a:rPr lang="en-US" dirty="0" smtClean="0"/>
            <a:t>reduce</a:t>
          </a:r>
          <a:r>
            <a:rPr lang="zh-CN" dirty="0" smtClean="0"/>
            <a:t>任务并不具备数据本地化的优势</a:t>
          </a:r>
          <a:r>
            <a:rPr lang="en-US" dirty="0" smtClean="0"/>
            <a:t>——</a:t>
          </a:r>
          <a:r>
            <a:rPr lang="zh-CN" dirty="0" smtClean="0"/>
            <a:t>单个</a:t>
          </a:r>
          <a:r>
            <a:rPr lang="en-US" dirty="0" smtClean="0"/>
            <a:t>reduce</a:t>
          </a:r>
          <a:r>
            <a:rPr lang="zh-CN" dirty="0" smtClean="0"/>
            <a:t>任务的输入通常来自于所有</a:t>
          </a:r>
          <a:r>
            <a:rPr lang="en-US" dirty="0" smtClean="0"/>
            <a:t>Mapper</a:t>
          </a:r>
          <a:r>
            <a:rPr lang="zh-CN" dirty="0" smtClean="0"/>
            <a:t>的输出</a:t>
          </a:r>
          <a:endParaRPr lang="zh-CN" dirty="0"/>
        </a:p>
      </dgm:t>
    </dgm:pt>
    <dgm:pt modelId="{2F6D19E2-A89E-4281-940D-06526B172E9E}" cxnId="{D94BEDC5-E9C8-4542-B039-8D17684BC9A2}" type="parTrans">
      <dgm:prSet/>
      <dgm:spPr/>
      <dgm:t>
        <a:bodyPr/>
        <a:lstStyle/>
        <a:p>
          <a:endParaRPr lang="zh-CN" altLang="en-US"/>
        </a:p>
      </dgm:t>
    </dgm:pt>
    <dgm:pt modelId="{075554B7-AE49-4D22-9CFB-122425100139}" cxnId="{D94BEDC5-E9C8-4542-B039-8D17684BC9A2}" type="sibTrans">
      <dgm:prSet/>
      <dgm:spPr/>
      <dgm:t>
        <a:bodyPr/>
        <a:lstStyle/>
        <a:p>
          <a:endParaRPr lang="zh-CN" altLang="en-US"/>
        </a:p>
      </dgm:t>
    </dgm:pt>
    <dgm:pt modelId="{A8755A09-6905-4CF4-A2B6-646ADD9A7C8F}">
      <dgm:prSet custT="1"/>
      <dgm:spPr/>
      <dgm:t>
        <a:bodyPr/>
        <a:lstStyle/>
        <a:p>
          <a:pPr rtl="0"/>
          <a:r>
            <a:rPr lang="en-US" sz="1800" i="1" dirty="0" smtClean="0"/>
            <a:t>Combiner</a:t>
          </a:r>
          <a:r>
            <a:rPr lang="zh-CN" sz="1800" i="1" dirty="0" smtClean="0"/>
            <a:t>（）</a:t>
          </a:r>
          <a:r>
            <a:rPr lang="zh-CN" sz="1800" dirty="0" smtClean="0"/>
            <a:t>函数</a:t>
          </a:r>
          <a:endParaRPr lang="zh-CN" sz="1800" dirty="0"/>
        </a:p>
      </dgm:t>
    </dgm:pt>
    <dgm:pt modelId="{8A03459B-8505-4868-A2EF-8F28C487BA09}" cxnId="{2D77D2FB-6BDB-41F0-AB55-E5BADBD8B534}" type="parTrans">
      <dgm:prSet/>
      <dgm:spPr/>
      <dgm:t>
        <a:bodyPr/>
        <a:lstStyle/>
        <a:p>
          <a:endParaRPr lang="zh-CN" altLang="en-US"/>
        </a:p>
      </dgm:t>
    </dgm:pt>
    <dgm:pt modelId="{FEC9D2DD-DDC0-4DD4-935A-EC18FFB8F95F}" cxnId="{2D77D2FB-6BDB-41F0-AB55-E5BADBD8B534}" type="sibTrans">
      <dgm:prSet/>
      <dgm:spPr/>
      <dgm:t>
        <a:bodyPr/>
        <a:lstStyle/>
        <a:p>
          <a:endParaRPr lang="zh-CN" altLang="en-US"/>
        </a:p>
      </dgm:t>
    </dgm:pt>
    <dgm:pt modelId="{BDF8566B-8CF8-4925-A36A-0CC5E1FCF49A}" type="pres">
      <dgm:prSet presAssocID="{1C6463FA-722D-4C67-AAF5-1ED36265A2B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56A0EC3-FD8C-4DBA-8CFC-CC07999AEFDC}" type="pres">
      <dgm:prSet presAssocID="{4D2CC73B-5FEA-415B-B418-3828C7A55684}" presName="parentText" presStyleLbl="node1" presStyleIdx="0" presStyleCnt="4" custScaleY="15414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DF27E1-4082-439C-891C-B26145A7D190}" type="pres">
      <dgm:prSet presAssocID="{07368FA4-CD65-4A9C-84BB-47ECA0BDE38B}" presName="spacer" presStyleCnt="0"/>
      <dgm:spPr/>
    </dgm:pt>
    <dgm:pt modelId="{F4E15F34-5F6A-4517-8F03-90CA92086190}" type="pres">
      <dgm:prSet presAssocID="{B30D05CF-0965-408E-AEBC-AC7E9BF1987A}" presName="parentText" presStyleLbl="node1" presStyleIdx="1" presStyleCnt="4" custScaleY="15414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1C31BE-A8F0-46DF-B927-2E04457F88AB}" type="pres">
      <dgm:prSet presAssocID="{39B46F10-D7D6-4A23-BCF4-C4AC5DE929DE}" presName="spacer" presStyleCnt="0"/>
      <dgm:spPr/>
    </dgm:pt>
    <dgm:pt modelId="{0EE7131D-378D-4C45-98FF-F772AA41406C}" type="pres">
      <dgm:prSet presAssocID="{66B146CD-7312-48CF-93D2-FD14A7025D8B}" presName="parentText" presStyleLbl="node1" presStyleIdx="2" presStyleCnt="4" custScaleY="15414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546016-06F1-455C-862C-21697FE6276D}" type="pres">
      <dgm:prSet presAssocID="{075554B7-AE49-4D22-9CFB-122425100139}" presName="spacer" presStyleCnt="0"/>
      <dgm:spPr/>
    </dgm:pt>
    <dgm:pt modelId="{B3A17191-B59A-4B47-BC22-B29642C8E9F4}" type="pres">
      <dgm:prSet presAssocID="{A8755A09-6905-4CF4-A2B6-646ADD9A7C8F}" presName="parentText" presStyleLbl="node1" presStyleIdx="3" presStyleCnt="4" custScaleY="15414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D77D2FB-6BDB-41F0-AB55-E5BADBD8B534}" srcId="{1C6463FA-722D-4C67-AAF5-1ED36265A2BF}" destId="{A8755A09-6905-4CF4-A2B6-646ADD9A7C8F}" srcOrd="3" destOrd="0" parTransId="{8A03459B-8505-4868-A2EF-8F28C487BA09}" sibTransId="{FEC9D2DD-DDC0-4DD4-935A-EC18FFB8F95F}"/>
    <dgm:cxn modelId="{D94BEDC5-E9C8-4542-B039-8D17684BC9A2}" srcId="{1C6463FA-722D-4C67-AAF5-1ED36265A2BF}" destId="{66B146CD-7312-48CF-93D2-FD14A7025D8B}" srcOrd="2" destOrd="0" parTransId="{2F6D19E2-A89E-4281-940D-06526B172E9E}" sibTransId="{075554B7-AE49-4D22-9CFB-122425100139}"/>
    <dgm:cxn modelId="{188892DE-58E5-471C-BEDA-AD5948249F35}" type="presOf" srcId="{66B146CD-7312-48CF-93D2-FD14A7025D8B}" destId="{0EE7131D-378D-4C45-98FF-F772AA41406C}" srcOrd="0" destOrd="0" presId="urn:microsoft.com/office/officeart/2005/8/layout/vList2"/>
    <dgm:cxn modelId="{B6EAE617-0A12-4346-96A5-205E63B68419}" type="presOf" srcId="{A8755A09-6905-4CF4-A2B6-646ADD9A7C8F}" destId="{B3A17191-B59A-4B47-BC22-B29642C8E9F4}" srcOrd="0" destOrd="0" presId="urn:microsoft.com/office/officeart/2005/8/layout/vList2"/>
    <dgm:cxn modelId="{F7BBB8FA-F73A-46A1-923C-B498E725A9AD}" srcId="{1C6463FA-722D-4C67-AAF5-1ED36265A2BF}" destId="{B30D05CF-0965-408E-AEBC-AC7E9BF1987A}" srcOrd="1" destOrd="0" parTransId="{F4A5B606-395C-4620-AA3C-6CEAB9D009A4}" sibTransId="{39B46F10-D7D6-4A23-BCF4-C4AC5DE929DE}"/>
    <dgm:cxn modelId="{EFED2E2B-8FD5-408B-9503-2D62185E79ED}" srcId="{1C6463FA-722D-4C67-AAF5-1ED36265A2BF}" destId="{4D2CC73B-5FEA-415B-B418-3828C7A55684}" srcOrd="0" destOrd="0" parTransId="{2B93313C-F15A-4B75-97C1-CEEECE973D23}" sibTransId="{07368FA4-CD65-4A9C-84BB-47ECA0BDE38B}"/>
    <dgm:cxn modelId="{0133848C-19BF-401D-A758-3DB39595D725}" type="presOf" srcId="{1C6463FA-722D-4C67-AAF5-1ED36265A2BF}" destId="{BDF8566B-8CF8-4925-A36A-0CC5E1FCF49A}" srcOrd="0" destOrd="0" presId="urn:microsoft.com/office/officeart/2005/8/layout/vList2"/>
    <dgm:cxn modelId="{076AD45C-D9A0-40CC-8CB1-D08B3A08B48F}" type="presOf" srcId="{B30D05CF-0965-408E-AEBC-AC7E9BF1987A}" destId="{F4E15F34-5F6A-4517-8F03-90CA92086190}" srcOrd="0" destOrd="0" presId="urn:microsoft.com/office/officeart/2005/8/layout/vList2"/>
    <dgm:cxn modelId="{977FC8A6-820A-4D55-9B66-D2017ABD64EA}" type="presOf" srcId="{4D2CC73B-5FEA-415B-B418-3828C7A55684}" destId="{B56A0EC3-FD8C-4DBA-8CFC-CC07999AEFDC}" srcOrd="0" destOrd="0" presId="urn:microsoft.com/office/officeart/2005/8/layout/vList2"/>
    <dgm:cxn modelId="{398FF156-2886-45E4-881A-40AE2EAF7320}" type="presParOf" srcId="{BDF8566B-8CF8-4925-A36A-0CC5E1FCF49A}" destId="{B56A0EC3-FD8C-4DBA-8CFC-CC07999AEFDC}" srcOrd="0" destOrd="0" presId="urn:microsoft.com/office/officeart/2005/8/layout/vList2"/>
    <dgm:cxn modelId="{1F5B61AE-7E30-49DF-993C-799BF96E6BB7}" type="presParOf" srcId="{BDF8566B-8CF8-4925-A36A-0CC5E1FCF49A}" destId="{5EDF27E1-4082-439C-891C-B26145A7D190}" srcOrd="1" destOrd="0" presId="urn:microsoft.com/office/officeart/2005/8/layout/vList2"/>
    <dgm:cxn modelId="{7C05F5FF-ED24-40D2-AAF6-3D057E05A842}" type="presParOf" srcId="{BDF8566B-8CF8-4925-A36A-0CC5E1FCF49A}" destId="{F4E15F34-5F6A-4517-8F03-90CA92086190}" srcOrd="2" destOrd="0" presId="urn:microsoft.com/office/officeart/2005/8/layout/vList2"/>
    <dgm:cxn modelId="{15FC2701-3DB6-460C-B128-C586ED62549C}" type="presParOf" srcId="{BDF8566B-8CF8-4925-A36A-0CC5E1FCF49A}" destId="{3D1C31BE-A8F0-46DF-B927-2E04457F88AB}" srcOrd="3" destOrd="0" presId="urn:microsoft.com/office/officeart/2005/8/layout/vList2"/>
    <dgm:cxn modelId="{466ACAE5-1633-45A1-9DE2-41CE857396B2}" type="presParOf" srcId="{BDF8566B-8CF8-4925-A36A-0CC5E1FCF49A}" destId="{0EE7131D-378D-4C45-98FF-F772AA41406C}" srcOrd="4" destOrd="0" presId="urn:microsoft.com/office/officeart/2005/8/layout/vList2"/>
    <dgm:cxn modelId="{743BCA65-08F0-4FEC-A724-C338748BBC8F}" type="presParOf" srcId="{BDF8566B-8CF8-4925-A36A-0CC5E1FCF49A}" destId="{D4546016-06F1-455C-862C-21697FE6276D}" srcOrd="5" destOrd="0" presId="urn:microsoft.com/office/officeart/2005/8/layout/vList2"/>
    <dgm:cxn modelId="{EC7D40B5-4272-42D6-B27E-94AAFE07E615}" type="presParOf" srcId="{BDF8566B-8CF8-4925-A36A-0CC5E1FCF49A}" destId="{B3A17191-B59A-4B47-BC22-B29642C8E9F4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718AD2E-FC0B-4BD7-85DC-E0A0E0E36A14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BD7479E3-F208-4CE1-9DC4-6B4BC18EF005}">
      <dgm:prSet/>
      <dgm:spPr/>
      <dgm:t>
        <a:bodyPr/>
        <a:lstStyle/>
        <a:p>
          <a:pPr rtl="0"/>
          <a:r>
            <a:rPr lang="zh-CN" smtClean="0"/>
            <a:t>客户端：提交</a:t>
          </a:r>
          <a:r>
            <a:rPr lang="en-US" smtClean="0"/>
            <a:t>MapReduce</a:t>
          </a:r>
          <a:r>
            <a:rPr lang="zh-CN" smtClean="0"/>
            <a:t>任务</a:t>
          </a:r>
          <a:endParaRPr lang="zh-CN"/>
        </a:p>
      </dgm:t>
    </dgm:pt>
    <dgm:pt modelId="{A0D03BAA-D6BE-441D-BB38-6B5A4BF168E8}" cxnId="{9EDDEEDA-F755-4F2F-BDE9-A68638E067D2}" type="parTrans">
      <dgm:prSet/>
      <dgm:spPr/>
      <dgm:t>
        <a:bodyPr/>
        <a:lstStyle/>
        <a:p>
          <a:endParaRPr lang="zh-CN" altLang="en-US"/>
        </a:p>
      </dgm:t>
    </dgm:pt>
    <dgm:pt modelId="{33BA5BA7-B267-4B19-9359-D9CEFE090BDF}" cxnId="{9EDDEEDA-F755-4F2F-BDE9-A68638E067D2}" type="sibTrans">
      <dgm:prSet/>
      <dgm:spPr/>
      <dgm:t>
        <a:bodyPr/>
        <a:lstStyle/>
        <a:p>
          <a:endParaRPr lang="zh-CN" altLang="en-US"/>
        </a:p>
      </dgm:t>
    </dgm:pt>
    <dgm:pt modelId="{A8639933-4B66-416D-9F87-E781BF8095B4}">
      <dgm:prSet/>
      <dgm:spPr/>
      <dgm:t>
        <a:bodyPr/>
        <a:lstStyle/>
        <a:p>
          <a:pPr rtl="0"/>
          <a:r>
            <a:rPr lang="en-US" smtClean="0"/>
            <a:t>JobTracker</a:t>
          </a:r>
          <a:r>
            <a:rPr lang="zh-CN" smtClean="0"/>
            <a:t>：协调作业的运行；</a:t>
          </a:r>
          <a:endParaRPr lang="zh-CN"/>
        </a:p>
      </dgm:t>
    </dgm:pt>
    <dgm:pt modelId="{AAE28963-8E57-4A08-A118-BB69F680E7E7}" cxnId="{0EC413B1-471C-4487-864A-A43809C8AA3C}" type="parTrans">
      <dgm:prSet/>
      <dgm:spPr/>
      <dgm:t>
        <a:bodyPr/>
        <a:lstStyle/>
        <a:p>
          <a:endParaRPr lang="zh-CN" altLang="en-US"/>
        </a:p>
      </dgm:t>
    </dgm:pt>
    <dgm:pt modelId="{387C916B-E926-4DEE-864E-021F89FF1DED}" cxnId="{0EC413B1-471C-4487-864A-A43809C8AA3C}" type="sibTrans">
      <dgm:prSet/>
      <dgm:spPr/>
      <dgm:t>
        <a:bodyPr/>
        <a:lstStyle/>
        <a:p>
          <a:endParaRPr lang="zh-CN" altLang="en-US"/>
        </a:p>
      </dgm:t>
    </dgm:pt>
    <dgm:pt modelId="{66B09AD6-C7AB-4703-BD92-98383EF557ED}">
      <dgm:prSet/>
      <dgm:spPr/>
      <dgm:t>
        <a:bodyPr/>
        <a:lstStyle/>
        <a:p>
          <a:pPr rtl="0"/>
          <a:r>
            <a:rPr lang="en-US" smtClean="0"/>
            <a:t>TaskTracker</a:t>
          </a:r>
          <a:r>
            <a:rPr lang="zh-CN" smtClean="0"/>
            <a:t>：运行作业划分后的任务；</a:t>
          </a:r>
          <a:endParaRPr lang="zh-CN"/>
        </a:p>
      </dgm:t>
    </dgm:pt>
    <dgm:pt modelId="{DD27C091-ACCD-4995-A373-A685DA0F90E9}" cxnId="{B7D25006-028E-4270-B7A2-2CCC55625AC6}" type="parTrans">
      <dgm:prSet/>
      <dgm:spPr/>
      <dgm:t>
        <a:bodyPr/>
        <a:lstStyle/>
        <a:p>
          <a:endParaRPr lang="zh-CN" altLang="en-US"/>
        </a:p>
      </dgm:t>
    </dgm:pt>
    <dgm:pt modelId="{FC335513-F46A-4607-B991-CAA90976F165}" cxnId="{B7D25006-028E-4270-B7A2-2CCC55625AC6}" type="sibTrans">
      <dgm:prSet/>
      <dgm:spPr/>
      <dgm:t>
        <a:bodyPr/>
        <a:lstStyle/>
        <a:p>
          <a:endParaRPr lang="zh-CN" altLang="en-US"/>
        </a:p>
      </dgm:t>
    </dgm:pt>
    <dgm:pt modelId="{3B8919F1-0C8A-47AC-AACA-B74BAFB88B92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：用来在其他实体之间共享作业文件。</a:t>
          </a:r>
          <a:endParaRPr lang="zh-CN"/>
        </a:p>
      </dgm:t>
    </dgm:pt>
    <dgm:pt modelId="{8A09F197-3F15-4CE9-8962-C158FED3141E}" cxnId="{0CB37341-18D9-47C7-B6DD-520302246A17}" type="parTrans">
      <dgm:prSet/>
      <dgm:spPr/>
      <dgm:t>
        <a:bodyPr/>
        <a:lstStyle/>
        <a:p>
          <a:endParaRPr lang="zh-CN" altLang="en-US"/>
        </a:p>
      </dgm:t>
    </dgm:pt>
    <dgm:pt modelId="{700FA733-2AC0-4217-9D9B-41F19124A02E}" cxnId="{0CB37341-18D9-47C7-B6DD-520302246A17}" type="sibTrans">
      <dgm:prSet/>
      <dgm:spPr/>
      <dgm:t>
        <a:bodyPr/>
        <a:lstStyle/>
        <a:p>
          <a:endParaRPr lang="zh-CN" altLang="en-US"/>
        </a:p>
      </dgm:t>
    </dgm:pt>
    <dgm:pt modelId="{BAED25B4-12F3-4E39-9DD1-21E908D7BC5E}" type="pres">
      <dgm:prSet presAssocID="{5718AD2E-FC0B-4BD7-85DC-E0A0E0E36A1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67BAC1F-55CF-45FC-B9D4-CF0D792DFD79}" type="pres">
      <dgm:prSet presAssocID="{BD7479E3-F208-4CE1-9DC4-6B4BC18EF005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980D2A-E042-49BF-9021-382FB651448A}" type="pres">
      <dgm:prSet presAssocID="{33BA5BA7-B267-4B19-9359-D9CEFE090BDF}" presName="spacer" presStyleCnt="0"/>
      <dgm:spPr/>
    </dgm:pt>
    <dgm:pt modelId="{B697ABF5-7C04-4A00-B362-7E0A316F0430}" type="pres">
      <dgm:prSet presAssocID="{A8639933-4B66-416D-9F87-E781BF8095B4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AE0F1E-F00F-4E49-B786-8554AF2C6582}" type="pres">
      <dgm:prSet presAssocID="{387C916B-E926-4DEE-864E-021F89FF1DED}" presName="spacer" presStyleCnt="0"/>
      <dgm:spPr/>
    </dgm:pt>
    <dgm:pt modelId="{FA15F8D6-F833-49ED-80FC-379AF43C897A}" type="pres">
      <dgm:prSet presAssocID="{66B09AD6-C7AB-4703-BD92-98383EF557E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0AA8B9-5518-47CA-9639-19751334BC9A}" type="pres">
      <dgm:prSet presAssocID="{FC335513-F46A-4607-B991-CAA90976F165}" presName="spacer" presStyleCnt="0"/>
      <dgm:spPr/>
    </dgm:pt>
    <dgm:pt modelId="{0A54C3D0-E62E-47FE-A3BA-7889714844DD}" type="pres">
      <dgm:prSet presAssocID="{3B8919F1-0C8A-47AC-AACA-B74BAFB88B9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BDA9928-08FE-46F3-9FCD-E1F9DC62B8BE}" type="presOf" srcId="{5718AD2E-FC0B-4BD7-85DC-E0A0E0E36A14}" destId="{BAED25B4-12F3-4E39-9DD1-21E908D7BC5E}" srcOrd="0" destOrd="0" presId="urn:microsoft.com/office/officeart/2005/8/layout/vList2"/>
    <dgm:cxn modelId="{9EDDEEDA-F755-4F2F-BDE9-A68638E067D2}" srcId="{5718AD2E-FC0B-4BD7-85DC-E0A0E0E36A14}" destId="{BD7479E3-F208-4CE1-9DC4-6B4BC18EF005}" srcOrd="0" destOrd="0" parTransId="{A0D03BAA-D6BE-441D-BB38-6B5A4BF168E8}" sibTransId="{33BA5BA7-B267-4B19-9359-D9CEFE090BDF}"/>
    <dgm:cxn modelId="{1FE46545-4216-4BD0-B810-5A60D96CB022}" type="presOf" srcId="{3B8919F1-0C8A-47AC-AACA-B74BAFB88B92}" destId="{0A54C3D0-E62E-47FE-A3BA-7889714844DD}" srcOrd="0" destOrd="0" presId="urn:microsoft.com/office/officeart/2005/8/layout/vList2"/>
    <dgm:cxn modelId="{2B528DBC-D37C-4663-9F75-36C4EB000087}" type="presOf" srcId="{66B09AD6-C7AB-4703-BD92-98383EF557ED}" destId="{FA15F8D6-F833-49ED-80FC-379AF43C897A}" srcOrd="0" destOrd="0" presId="urn:microsoft.com/office/officeart/2005/8/layout/vList2"/>
    <dgm:cxn modelId="{F9FAAC71-C18D-4CC9-94AD-74A9C291A3B5}" type="presOf" srcId="{A8639933-4B66-416D-9F87-E781BF8095B4}" destId="{B697ABF5-7C04-4A00-B362-7E0A316F0430}" srcOrd="0" destOrd="0" presId="urn:microsoft.com/office/officeart/2005/8/layout/vList2"/>
    <dgm:cxn modelId="{0CB37341-18D9-47C7-B6DD-520302246A17}" srcId="{5718AD2E-FC0B-4BD7-85DC-E0A0E0E36A14}" destId="{3B8919F1-0C8A-47AC-AACA-B74BAFB88B92}" srcOrd="3" destOrd="0" parTransId="{8A09F197-3F15-4CE9-8962-C158FED3141E}" sibTransId="{700FA733-2AC0-4217-9D9B-41F19124A02E}"/>
    <dgm:cxn modelId="{57D3E8DC-7E70-4C34-BA96-0AB0C1B07208}" type="presOf" srcId="{BD7479E3-F208-4CE1-9DC4-6B4BC18EF005}" destId="{267BAC1F-55CF-45FC-B9D4-CF0D792DFD79}" srcOrd="0" destOrd="0" presId="urn:microsoft.com/office/officeart/2005/8/layout/vList2"/>
    <dgm:cxn modelId="{0EC413B1-471C-4487-864A-A43809C8AA3C}" srcId="{5718AD2E-FC0B-4BD7-85DC-E0A0E0E36A14}" destId="{A8639933-4B66-416D-9F87-E781BF8095B4}" srcOrd="1" destOrd="0" parTransId="{AAE28963-8E57-4A08-A118-BB69F680E7E7}" sibTransId="{387C916B-E926-4DEE-864E-021F89FF1DED}"/>
    <dgm:cxn modelId="{B7D25006-028E-4270-B7A2-2CCC55625AC6}" srcId="{5718AD2E-FC0B-4BD7-85DC-E0A0E0E36A14}" destId="{66B09AD6-C7AB-4703-BD92-98383EF557ED}" srcOrd="2" destOrd="0" parTransId="{DD27C091-ACCD-4995-A373-A685DA0F90E9}" sibTransId="{FC335513-F46A-4607-B991-CAA90976F165}"/>
    <dgm:cxn modelId="{8E079207-E20D-4A4D-9036-6600AF5164A5}" type="presParOf" srcId="{BAED25B4-12F3-4E39-9DD1-21E908D7BC5E}" destId="{267BAC1F-55CF-45FC-B9D4-CF0D792DFD79}" srcOrd="0" destOrd="0" presId="urn:microsoft.com/office/officeart/2005/8/layout/vList2"/>
    <dgm:cxn modelId="{E75DCC28-45CE-47FC-852D-4520ECA5FF49}" type="presParOf" srcId="{BAED25B4-12F3-4E39-9DD1-21E908D7BC5E}" destId="{6E980D2A-E042-49BF-9021-382FB651448A}" srcOrd="1" destOrd="0" presId="urn:microsoft.com/office/officeart/2005/8/layout/vList2"/>
    <dgm:cxn modelId="{A1FF95DD-7FF3-483A-BF05-82B8766CC707}" type="presParOf" srcId="{BAED25B4-12F3-4E39-9DD1-21E908D7BC5E}" destId="{B697ABF5-7C04-4A00-B362-7E0A316F0430}" srcOrd="2" destOrd="0" presId="urn:microsoft.com/office/officeart/2005/8/layout/vList2"/>
    <dgm:cxn modelId="{DA28DA08-BB25-44ED-B072-6B12C54880C9}" type="presParOf" srcId="{BAED25B4-12F3-4E39-9DD1-21E908D7BC5E}" destId="{98AE0F1E-F00F-4E49-B786-8554AF2C6582}" srcOrd="3" destOrd="0" presId="urn:microsoft.com/office/officeart/2005/8/layout/vList2"/>
    <dgm:cxn modelId="{5AC3B459-A5EF-40B3-AA0D-105C669C302D}" type="presParOf" srcId="{BAED25B4-12F3-4E39-9DD1-21E908D7BC5E}" destId="{FA15F8D6-F833-49ED-80FC-379AF43C897A}" srcOrd="4" destOrd="0" presId="urn:microsoft.com/office/officeart/2005/8/layout/vList2"/>
    <dgm:cxn modelId="{0AC6E245-7961-4B8D-9C9F-22BF51F89373}" type="presParOf" srcId="{BAED25B4-12F3-4E39-9DD1-21E908D7BC5E}" destId="{CF0AA8B9-5518-47CA-9639-19751334BC9A}" srcOrd="5" destOrd="0" presId="urn:microsoft.com/office/officeart/2005/8/layout/vList2"/>
    <dgm:cxn modelId="{EF6BAE9D-2B58-4525-AF5B-40E330FD3795}" type="presParOf" srcId="{BAED25B4-12F3-4E39-9DD1-21E908D7BC5E}" destId="{0A54C3D0-E62E-47FE-A3BA-7889714844DD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F56961-18EE-48DE-BF65-291E65AAB810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49DBE21-12AC-4F23-AC88-45177FC5F381}">
      <dgm:prSet/>
      <dgm:spPr/>
      <dgm:t>
        <a:bodyPr/>
        <a:lstStyle/>
        <a:p>
          <a:pPr rtl="0"/>
          <a:r>
            <a:rPr lang="en-US" dirty="0" smtClean="0"/>
            <a:t>HDFS</a:t>
          </a:r>
          <a:endParaRPr lang="zh-CN" dirty="0"/>
        </a:p>
      </dgm:t>
    </dgm:pt>
    <dgm:pt modelId="{9812795E-17E6-4226-823D-E8D77723395B}" cxnId="{4519EFD8-B9BC-4181-9837-641FF85BFE7B}" type="parTrans">
      <dgm:prSet/>
      <dgm:spPr/>
      <dgm:t>
        <a:bodyPr/>
        <a:lstStyle/>
        <a:p>
          <a:endParaRPr lang="zh-CN" altLang="en-US"/>
        </a:p>
      </dgm:t>
    </dgm:pt>
    <dgm:pt modelId="{A2AA4C48-E688-4DCA-B887-D17328A39AB2}" cxnId="{4519EFD8-B9BC-4181-9837-641FF85BFE7B}" type="sibTrans">
      <dgm:prSet/>
      <dgm:spPr/>
      <dgm:t>
        <a:bodyPr/>
        <a:lstStyle/>
        <a:p>
          <a:endParaRPr lang="zh-CN" altLang="en-US"/>
        </a:p>
      </dgm:t>
    </dgm:pt>
    <dgm:pt modelId="{81533E4C-FDE1-4837-84DB-F186B1C48658}">
      <dgm:prSet/>
      <dgm:spPr/>
      <dgm:t>
        <a:bodyPr/>
        <a:lstStyle/>
        <a:p>
          <a:pPr rtl="0"/>
          <a:r>
            <a:rPr lang="en-US" dirty="0" smtClean="0"/>
            <a:t>Hadoop</a:t>
          </a:r>
          <a:r>
            <a:rPr lang="zh-CN" dirty="0" smtClean="0"/>
            <a:t>生态系统中数据存储管理的基础</a:t>
          </a:r>
          <a:endParaRPr lang="zh-CN" dirty="0"/>
        </a:p>
      </dgm:t>
    </dgm:pt>
    <dgm:pt modelId="{91069B6D-CC96-4D99-B0CE-AE3F558E2F36}" cxnId="{AE24A9A2-8087-4792-8D65-DCC79586E58B}" type="parTrans">
      <dgm:prSet/>
      <dgm:spPr/>
      <dgm:t>
        <a:bodyPr/>
        <a:lstStyle/>
        <a:p>
          <a:endParaRPr lang="zh-CN" altLang="en-US"/>
        </a:p>
      </dgm:t>
    </dgm:pt>
    <dgm:pt modelId="{0B1EB713-F460-447E-BBB1-57D1DC3E187D}" cxnId="{AE24A9A2-8087-4792-8D65-DCC79586E58B}" type="sibTrans">
      <dgm:prSet/>
      <dgm:spPr/>
      <dgm:t>
        <a:bodyPr/>
        <a:lstStyle/>
        <a:p>
          <a:endParaRPr lang="zh-CN" altLang="en-US"/>
        </a:p>
      </dgm:t>
    </dgm:pt>
    <dgm:pt modelId="{355E2641-3379-4C93-B940-C460DA7C420C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通常被认为是</a:t>
          </a:r>
          <a:r>
            <a:rPr lang="en-US" smtClean="0"/>
            <a:t>GFS</a:t>
          </a:r>
          <a:r>
            <a:rPr lang="zh-CN" smtClean="0"/>
            <a:t>的开源版本</a:t>
          </a:r>
          <a:endParaRPr lang="zh-CN"/>
        </a:p>
      </dgm:t>
    </dgm:pt>
    <dgm:pt modelId="{BFF32707-2AC7-4216-A3FE-1F4F7F5B3B22}" cxnId="{54A2CB07-E5E2-492A-A03F-267EA1FAFC13}" type="parTrans">
      <dgm:prSet/>
      <dgm:spPr/>
      <dgm:t>
        <a:bodyPr/>
        <a:lstStyle/>
        <a:p>
          <a:endParaRPr lang="zh-CN" altLang="en-US"/>
        </a:p>
      </dgm:t>
    </dgm:pt>
    <dgm:pt modelId="{A8157768-3674-48D9-9310-A48BC63109C4}" cxnId="{54A2CB07-E5E2-492A-A03F-267EA1FAFC13}" type="sibTrans">
      <dgm:prSet/>
      <dgm:spPr/>
      <dgm:t>
        <a:bodyPr/>
        <a:lstStyle/>
        <a:p>
          <a:endParaRPr lang="zh-CN" altLang="en-US"/>
        </a:p>
      </dgm:t>
    </dgm:pt>
    <dgm:pt modelId="{B441A212-3194-464C-A809-A0CEC76B00B0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不支持</a:t>
          </a:r>
          <a:r>
            <a:rPr lang="en-US" smtClean="0"/>
            <a:t>GFS</a:t>
          </a:r>
          <a:r>
            <a:rPr lang="zh-CN" smtClean="0"/>
            <a:t>的快照（</a:t>
          </a:r>
          <a:r>
            <a:rPr lang="en-US" smtClean="0"/>
            <a:t>Snapshot</a:t>
          </a:r>
          <a:r>
            <a:rPr lang="zh-CN" smtClean="0"/>
            <a:t>）、记录追加操作、惰性垃圾回收策略等</a:t>
          </a:r>
          <a:endParaRPr lang="zh-CN"/>
        </a:p>
      </dgm:t>
    </dgm:pt>
    <dgm:pt modelId="{E1137447-FFD0-4508-9D33-5446D57502CC}" cxnId="{9217200F-E6F5-45C6-94DD-799431B034E4}" type="parTrans">
      <dgm:prSet/>
      <dgm:spPr/>
      <dgm:t>
        <a:bodyPr/>
        <a:lstStyle/>
        <a:p>
          <a:endParaRPr lang="zh-CN" altLang="en-US"/>
        </a:p>
      </dgm:t>
    </dgm:pt>
    <dgm:pt modelId="{D27ECBBD-8310-49A1-9252-702149B99672}" cxnId="{9217200F-E6F5-45C6-94DD-799431B034E4}" type="sibTrans">
      <dgm:prSet/>
      <dgm:spPr/>
      <dgm:t>
        <a:bodyPr/>
        <a:lstStyle/>
        <a:p>
          <a:endParaRPr lang="zh-CN" altLang="en-US"/>
        </a:p>
      </dgm:t>
    </dgm:pt>
    <dgm:pt modelId="{DC26989C-A15B-4BEF-877A-D52D3FBF12FB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的主要特征</a:t>
          </a:r>
          <a:endParaRPr lang="zh-CN"/>
        </a:p>
      </dgm:t>
    </dgm:pt>
    <dgm:pt modelId="{135F5BB3-4053-4D60-A3BC-3D99F64331D7}" cxnId="{43B8B040-2F36-45A0-A740-75B010DB2890}" type="parTrans">
      <dgm:prSet/>
      <dgm:spPr/>
      <dgm:t>
        <a:bodyPr/>
        <a:lstStyle/>
        <a:p>
          <a:endParaRPr lang="zh-CN" altLang="en-US"/>
        </a:p>
      </dgm:t>
    </dgm:pt>
    <dgm:pt modelId="{95203AAE-C372-4DA8-AE9A-77A4FFD2F601}" cxnId="{43B8B040-2F36-45A0-A740-75B010DB2890}" type="sibTrans">
      <dgm:prSet/>
      <dgm:spPr/>
      <dgm:t>
        <a:bodyPr/>
        <a:lstStyle/>
        <a:p>
          <a:endParaRPr lang="zh-CN" altLang="en-US"/>
        </a:p>
      </dgm:t>
    </dgm:pt>
    <dgm:pt modelId="{6CBBF6CC-84D2-46F2-B4E0-04DEA1EB7444}">
      <dgm:prSet/>
      <dgm:spPr/>
      <dgm:t>
        <a:bodyPr/>
        <a:lstStyle/>
        <a:p>
          <a:pPr rtl="0"/>
          <a:r>
            <a:rPr lang="zh-CN" b="0" dirty="0" smtClean="0"/>
            <a:t>支持超大文件</a:t>
          </a:r>
          <a:endParaRPr lang="zh-CN" b="0" dirty="0"/>
        </a:p>
      </dgm:t>
    </dgm:pt>
    <dgm:pt modelId="{C5ADD22A-6948-4EDD-86AD-1E0AB38CB5C7}" cxnId="{9C6E32B2-FF02-4F53-B4E1-58BEA89EF488}" type="parTrans">
      <dgm:prSet/>
      <dgm:spPr/>
      <dgm:t>
        <a:bodyPr/>
        <a:lstStyle/>
        <a:p>
          <a:endParaRPr lang="zh-CN" altLang="en-US"/>
        </a:p>
      </dgm:t>
    </dgm:pt>
    <dgm:pt modelId="{A14A0D5B-BFC4-4606-86EE-8529244539CB}" cxnId="{9C6E32B2-FF02-4F53-B4E1-58BEA89EF488}" type="sibTrans">
      <dgm:prSet/>
      <dgm:spPr/>
      <dgm:t>
        <a:bodyPr/>
        <a:lstStyle/>
        <a:p>
          <a:endParaRPr lang="zh-CN" altLang="en-US"/>
        </a:p>
      </dgm:t>
    </dgm:pt>
    <dgm:pt modelId="{679FCD6C-1DAC-4B5C-BA97-242590786281}">
      <dgm:prSet/>
      <dgm:spPr/>
      <dgm:t>
        <a:bodyPr/>
        <a:lstStyle/>
        <a:p>
          <a:pPr rtl="0"/>
          <a:r>
            <a:rPr lang="zh-CN" b="0" dirty="0" smtClean="0"/>
            <a:t>基于商用硬件</a:t>
          </a:r>
          <a:endParaRPr lang="zh-CN" b="0" dirty="0"/>
        </a:p>
      </dgm:t>
    </dgm:pt>
    <dgm:pt modelId="{66129DDC-0273-4A38-8D98-7D0D039E885D}" cxnId="{40CB5520-72E0-42FA-A8FD-AF52C392FA1D}" type="parTrans">
      <dgm:prSet/>
      <dgm:spPr/>
      <dgm:t>
        <a:bodyPr/>
        <a:lstStyle/>
        <a:p>
          <a:endParaRPr lang="zh-CN" altLang="en-US"/>
        </a:p>
      </dgm:t>
    </dgm:pt>
    <dgm:pt modelId="{D7E26D77-D08B-4016-9E20-8AC533DE07EB}" cxnId="{40CB5520-72E0-42FA-A8FD-AF52C392FA1D}" type="sibTrans">
      <dgm:prSet/>
      <dgm:spPr/>
      <dgm:t>
        <a:bodyPr/>
        <a:lstStyle/>
        <a:p>
          <a:endParaRPr lang="zh-CN" altLang="en-US"/>
        </a:p>
      </dgm:t>
    </dgm:pt>
    <dgm:pt modelId="{15A0CCF9-EB88-4B62-954C-717D11E2A827}">
      <dgm:prSet/>
      <dgm:spPr/>
      <dgm:t>
        <a:bodyPr/>
        <a:lstStyle/>
        <a:p>
          <a:pPr rtl="0"/>
          <a:r>
            <a:rPr lang="zh-CN" b="0" dirty="0" smtClean="0"/>
            <a:t>流式数据访问</a:t>
          </a:r>
          <a:endParaRPr lang="zh-CN" b="0" dirty="0"/>
        </a:p>
      </dgm:t>
    </dgm:pt>
    <dgm:pt modelId="{91AC0C28-0CEB-4ECD-9340-53081AAEBC0D}" cxnId="{24C87760-59C1-43C1-A6BC-B65542D67D90}" type="parTrans">
      <dgm:prSet/>
      <dgm:spPr/>
      <dgm:t>
        <a:bodyPr/>
        <a:lstStyle/>
        <a:p>
          <a:endParaRPr lang="zh-CN" altLang="en-US"/>
        </a:p>
      </dgm:t>
    </dgm:pt>
    <dgm:pt modelId="{DA69E261-205B-45F6-8E0D-F688C116B4B1}" cxnId="{24C87760-59C1-43C1-A6BC-B65542D67D90}" type="sibTrans">
      <dgm:prSet/>
      <dgm:spPr/>
      <dgm:t>
        <a:bodyPr/>
        <a:lstStyle/>
        <a:p>
          <a:endParaRPr lang="zh-CN" altLang="en-US"/>
        </a:p>
      </dgm:t>
    </dgm:pt>
    <dgm:pt modelId="{AB1399DB-D972-41D8-8E94-4EC2CF97D792}">
      <dgm:prSet/>
      <dgm:spPr/>
      <dgm:t>
        <a:bodyPr/>
        <a:lstStyle/>
        <a:p>
          <a:pPr rtl="0"/>
          <a:r>
            <a:rPr lang="zh-CN" b="0" dirty="0" smtClean="0"/>
            <a:t>高吞吐量</a:t>
          </a:r>
          <a:endParaRPr lang="zh-CN" b="0" dirty="0"/>
        </a:p>
      </dgm:t>
    </dgm:pt>
    <dgm:pt modelId="{BED7F3AB-57E6-42DA-9F20-31EC82F6D332}" cxnId="{770AB94E-C476-4E63-9ECB-8EDA3AA64846}" type="parTrans">
      <dgm:prSet/>
      <dgm:spPr/>
      <dgm:t>
        <a:bodyPr/>
        <a:lstStyle/>
        <a:p>
          <a:endParaRPr lang="zh-CN" altLang="en-US"/>
        </a:p>
      </dgm:t>
    </dgm:pt>
    <dgm:pt modelId="{517C3473-C793-46CF-B204-DB12F75FA1A6}" cxnId="{770AB94E-C476-4E63-9ECB-8EDA3AA64846}" type="sibTrans">
      <dgm:prSet/>
      <dgm:spPr/>
      <dgm:t>
        <a:bodyPr/>
        <a:lstStyle/>
        <a:p>
          <a:endParaRPr lang="zh-CN" altLang="en-US"/>
        </a:p>
      </dgm:t>
    </dgm:pt>
    <dgm:pt modelId="{DA483378-AEF3-4268-BF29-8980C3E7EC76}">
      <dgm:prSet/>
      <dgm:spPr/>
      <dgm:t>
        <a:bodyPr/>
        <a:lstStyle/>
        <a:p>
          <a:pPr rtl="0"/>
          <a:r>
            <a:rPr lang="en-US" dirty="0" smtClean="0"/>
            <a:t>Hadoop Distributed File System</a:t>
          </a:r>
          <a:r>
            <a:rPr lang="zh-CN" dirty="0" smtClean="0"/>
            <a:t>，</a:t>
          </a:r>
          <a:r>
            <a:rPr lang="en-US" dirty="0" smtClean="0"/>
            <a:t>Hadoop</a:t>
          </a:r>
          <a:r>
            <a:rPr lang="zh-CN" dirty="0" smtClean="0"/>
            <a:t>分布式文件系统</a:t>
          </a:r>
          <a:endParaRPr lang="zh-CN" dirty="0"/>
        </a:p>
      </dgm:t>
    </dgm:pt>
    <dgm:pt modelId="{E4DF2201-A3D3-497A-A48D-A20ABB3DEF39}" cxnId="{94B945E8-D7E6-4E94-BAED-E2E2F8E37A13}" type="parTrans">
      <dgm:prSet/>
      <dgm:spPr/>
      <dgm:t>
        <a:bodyPr/>
        <a:lstStyle/>
        <a:p>
          <a:endParaRPr lang="zh-CN" altLang="en-US"/>
        </a:p>
      </dgm:t>
    </dgm:pt>
    <dgm:pt modelId="{3642882F-CBDD-4756-9C21-C9BC03BE977D}" cxnId="{94B945E8-D7E6-4E94-BAED-E2E2F8E37A13}" type="sibTrans">
      <dgm:prSet/>
      <dgm:spPr/>
      <dgm:t>
        <a:bodyPr/>
        <a:lstStyle/>
        <a:p>
          <a:endParaRPr lang="zh-CN" altLang="en-US"/>
        </a:p>
      </dgm:t>
    </dgm:pt>
    <dgm:pt modelId="{49B66996-494C-4419-B8CF-5295F31AAFC6}" type="pres">
      <dgm:prSet presAssocID="{D9F56961-18EE-48DE-BF65-291E65AAB81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78B5CF6-E881-4EE9-8E79-705B3824A428}" type="pres">
      <dgm:prSet presAssocID="{049DBE21-12AC-4F23-AC88-45177FC5F381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73DE73-A66C-4563-B0E2-4CE0D37F8A7A}" type="pres">
      <dgm:prSet presAssocID="{049DBE21-12AC-4F23-AC88-45177FC5F381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C5B735-C280-4530-A544-8C024B3AAC55}" type="pres">
      <dgm:prSet presAssocID="{355E2641-3379-4C93-B940-C460DA7C420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66DC53-3F19-497A-BEC8-C7D04D43EBDF}" type="pres">
      <dgm:prSet presAssocID="{355E2641-3379-4C93-B940-C460DA7C420C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4AD56C-196C-40A7-9479-9FA92E8A2962}" type="pres">
      <dgm:prSet presAssocID="{DC26989C-A15B-4BEF-877A-D52D3FBF12F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8B5F23-F8B7-44EE-A3BF-EDEE11670EEE}" type="pres">
      <dgm:prSet presAssocID="{DC26989C-A15B-4BEF-877A-D52D3FBF12FB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70AB94E-C476-4E63-9ECB-8EDA3AA64846}" srcId="{DC26989C-A15B-4BEF-877A-D52D3FBF12FB}" destId="{AB1399DB-D972-41D8-8E94-4EC2CF97D792}" srcOrd="3" destOrd="0" parTransId="{BED7F3AB-57E6-42DA-9F20-31EC82F6D332}" sibTransId="{517C3473-C793-46CF-B204-DB12F75FA1A6}"/>
    <dgm:cxn modelId="{AA7562E5-9280-4F9A-94D9-9C6BF9381676}" type="presOf" srcId="{355E2641-3379-4C93-B940-C460DA7C420C}" destId="{A4C5B735-C280-4530-A544-8C024B3AAC55}" srcOrd="0" destOrd="0" presId="urn:microsoft.com/office/officeart/2005/8/layout/vList2"/>
    <dgm:cxn modelId="{9C6E32B2-FF02-4F53-B4E1-58BEA89EF488}" srcId="{DC26989C-A15B-4BEF-877A-D52D3FBF12FB}" destId="{6CBBF6CC-84D2-46F2-B4E0-04DEA1EB7444}" srcOrd="0" destOrd="0" parTransId="{C5ADD22A-6948-4EDD-86AD-1E0AB38CB5C7}" sibTransId="{A14A0D5B-BFC4-4606-86EE-8529244539CB}"/>
    <dgm:cxn modelId="{8C677557-F1FA-43F1-8EB4-0378CE9C9400}" type="presOf" srcId="{DC26989C-A15B-4BEF-877A-D52D3FBF12FB}" destId="{614AD56C-196C-40A7-9479-9FA92E8A2962}" srcOrd="0" destOrd="0" presId="urn:microsoft.com/office/officeart/2005/8/layout/vList2"/>
    <dgm:cxn modelId="{54A2CB07-E5E2-492A-A03F-267EA1FAFC13}" srcId="{D9F56961-18EE-48DE-BF65-291E65AAB810}" destId="{355E2641-3379-4C93-B940-C460DA7C420C}" srcOrd="1" destOrd="0" parTransId="{BFF32707-2AC7-4216-A3FE-1F4F7F5B3B22}" sibTransId="{A8157768-3674-48D9-9310-A48BC63109C4}"/>
    <dgm:cxn modelId="{CE1A5A62-0A8B-499B-983F-C1800CCF9614}" type="presOf" srcId="{81533E4C-FDE1-4837-84DB-F186B1C48658}" destId="{EB73DE73-A66C-4563-B0E2-4CE0D37F8A7A}" srcOrd="0" destOrd="1" presId="urn:microsoft.com/office/officeart/2005/8/layout/vList2"/>
    <dgm:cxn modelId="{4760BFBF-4D50-42BD-9FFA-146EC374059F}" type="presOf" srcId="{B441A212-3194-464C-A809-A0CEC76B00B0}" destId="{7866DC53-3F19-497A-BEC8-C7D04D43EBDF}" srcOrd="0" destOrd="0" presId="urn:microsoft.com/office/officeart/2005/8/layout/vList2"/>
    <dgm:cxn modelId="{749DCAC9-9DD8-40F2-9AB7-C19894840F5D}" type="presOf" srcId="{D9F56961-18EE-48DE-BF65-291E65AAB810}" destId="{49B66996-494C-4419-B8CF-5295F31AAFC6}" srcOrd="0" destOrd="0" presId="urn:microsoft.com/office/officeart/2005/8/layout/vList2"/>
    <dgm:cxn modelId="{4519EFD8-B9BC-4181-9837-641FF85BFE7B}" srcId="{D9F56961-18EE-48DE-BF65-291E65AAB810}" destId="{049DBE21-12AC-4F23-AC88-45177FC5F381}" srcOrd="0" destOrd="0" parTransId="{9812795E-17E6-4226-823D-E8D77723395B}" sibTransId="{A2AA4C48-E688-4DCA-B887-D17328A39AB2}"/>
    <dgm:cxn modelId="{2EA44225-6A12-4D82-8C16-C4F1344A07E3}" type="presOf" srcId="{679FCD6C-1DAC-4B5C-BA97-242590786281}" destId="{698B5F23-F8B7-44EE-A3BF-EDEE11670EEE}" srcOrd="0" destOrd="1" presId="urn:microsoft.com/office/officeart/2005/8/layout/vList2"/>
    <dgm:cxn modelId="{24C87760-59C1-43C1-A6BC-B65542D67D90}" srcId="{DC26989C-A15B-4BEF-877A-D52D3FBF12FB}" destId="{15A0CCF9-EB88-4B62-954C-717D11E2A827}" srcOrd="2" destOrd="0" parTransId="{91AC0C28-0CEB-4ECD-9340-53081AAEBC0D}" sibTransId="{DA69E261-205B-45F6-8E0D-F688C116B4B1}"/>
    <dgm:cxn modelId="{40CB5520-72E0-42FA-A8FD-AF52C392FA1D}" srcId="{DC26989C-A15B-4BEF-877A-D52D3FBF12FB}" destId="{679FCD6C-1DAC-4B5C-BA97-242590786281}" srcOrd="1" destOrd="0" parTransId="{66129DDC-0273-4A38-8D98-7D0D039E885D}" sibTransId="{D7E26D77-D08B-4016-9E20-8AC533DE07EB}"/>
    <dgm:cxn modelId="{9217200F-E6F5-45C6-94DD-799431B034E4}" srcId="{355E2641-3379-4C93-B940-C460DA7C420C}" destId="{B441A212-3194-464C-A809-A0CEC76B00B0}" srcOrd="0" destOrd="0" parTransId="{E1137447-FFD0-4508-9D33-5446D57502CC}" sibTransId="{D27ECBBD-8310-49A1-9252-702149B99672}"/>
    <dgm:cxn modelId="{FA82E2F9-8B00-4390-82B7-D18F2369848B}" type="presOf" srcId="{049DBE21-12AC-4F23-AC88-45177FC5F381}" destId="{578B5CF6-E881-4EE9-8E79-705B3824A428}" srcOrd="0" destOrd="0" presId="urn:microsoft.com/office/officeart/2005/8/layout/vList2"/>
    <dgm:cxn modelId="{94B945E8-D7E6-4E94-BAED-E2E2F8E37A13}" srcId="{049DBE21-12AC-4F23-AC88-45177FC5F381}" destId="{DA483378-AEF3-4268-BF29-8980C3E7EC76}" srcOrd="0" destOrd="0" parTransId="{E4DF2201-A3D3-497A-A48D-A20ABB3DEF39}" sibTransId="{3642882F-CBDD-4756-9C21-C9BC03BE977D}"/>
    <dgm:cxn modelId="{92D0126C-F100-44CF-A058-20D5CE137480}" type="presOf" srcId="{DA483378-AEF3-4268-BF29-8980C3E7EC76}" destId="{EB73DE73-A66C-4563-B0E2-4CE0D37F8A7A}" srcOrd="0" destOrd="0" presId="urn:microsoft.com/office/officeart/2005/8/layout/vList2"/>
    <dgm:cxn modelId="{AE24A9A2-8087-4792-8D65-DCC79586E58B}" srcId="{049DBE21-12AC-4F23-AC88-45177FC5F381}" destId="{81533E4C-FDE1-4837-84DB-F186B1C48658}" srcOrd="1" destOrd="0" parTransId="{91069B6D-CC96-4D99-B0CE-AE3F558E2F36}" sibTransId="{0B1EB713-F460-447E-BBB1-57D1DC3E187D}"/>
    <dgm:cxn modelId="{38B6C13C-80A8-446B-A912-EFE4C67C8231}" type="presOf" srcId="{6CBBF6CC-84D2-46F2-B4E0-04DEA1EB7444}" destId="{698B5F23-F8B7-44EE-A3BF-EDEE11670EEE}" srcOrd="0" destOrd="0" presId="urn:microsoft.com/office/officeart/2005/8/layout/vList2"/>
    <dgm:cxn modelId="{43B8B040-2F36-45A0-A740-75B010DB2890}" srcId="{D9F56961-18EE-48DE-BF65-291E65AAB810}" destId="{DC26989C-A15B-4BEF-877A-D52D3FBF12FB}" srcOrd="2" destOrd="0" parTransId="{135F5BB3-4053-4D60-A3BC-3D99F64331D7}" sibTransId="{95203AAE-C372-4DA8-AE9A-77A4FFD2F601}"/>
    <dgm:cxn modelId="{F1A5D28B-D0AC-4EF4-8336-B5456630C38C}" type="presOf" srcId="{15A0CCF9-EB88-4B62-954C-717D11E2A827}" destId="{698B5F23-F8B7-44EE-A3BF-EDEE11670EEE}" srcOrd="0" destOrd="2" presId="urn:microsoft.com/office/officeart/2005/8/layout/vList2"/>
    <dgm:cxn modelId="{50B3A7D6-DAEE-4AB1-804D-1A41EF2B1DC2}" type="presOf" srcId="{AB1399DB-D972-41D8-8E94-4EC2CF97D792}" destId="{698B5F23-F8B7-44EE-A3BF-EDEE11670EEE}" srcOrd="0" destOrd="3" presId="urn:microsoft.com/office/officeart/2005/8/layout/vList2"/>
    <dgm:cxn modelId="{2272C93D-C7C0-4395-B80D-15F451403B78}" type="presParOf" srcId="{49B66996-494C-4419-B8CF-5295F31AAFC6}" destId="{578B5CF6-E881-4EE9-8E79-705B3824A428}" srcOrd="0" destOrd="0" presId="urn:microsoft.com/office/officeart/2005/8/layout/vList2"/>
    <dgm:cxn modelId="{AAB98DA3-73BD-45EA-9050-FDD71CBF0B28}" type="presParOf" srcId="{49B66996-494C-4419-B8CF-5295F31AAFC6}" destId="{EB73DE73-A66C-4563-B0E2-4CE0D37F8A7A}" srcOrd="1" destOrd="0" presId="urn:microsoft.com/office/officeart/2005/8/layout/vList2"/>
    <dgm:cxn modelId="{3B320736-79B6-48D8-8C8F-C6187B65C354}" type="presParOf" srcId="{49B66996-494C-4419-B8CF-5295F31AAFC6}" destId="{A4C5B735-C280-4530-A544-8C024B3AAC55}" srcOrd="2" destOrd="0" presId="urn:microsoft.com/office/officeart/2005/8/layout/vList2"/>
    <dgm:cxn modelId="{F1C09408-468B-4AF5-AFCB-459EFA726225}" type="presParOf" srcId="{49B66996-494C-4419-B8CF-5295F31AAFC6}" destId="{7866DC53-3F19-497A-BEC8-C7D04D43EBDF}" srcOrd="3" destOrd="0" presId="urn:microsoft.com/office/officeart/2005/8/layout/vList2"/>
    <dgm:cxn modelId="{4160F3FE-86A8-4912-BC33-65AA6C792B18}" type="presParOf" srcId="{49B66996-494C-4419-B8CF-5295F31AAFC6}" destId="{614AD56C-196C-40A7-9479-9FA92E8A2962}" srcOrd="4" destOrd="0" presId="urn:microsoft.com/office/officeart/2005/8/layout/vList2"/>
    <dgm:cxn modelId="{E34A4926-9F8F-4C17-A17B-EC9EDDDD85AB}" type="presParOf" srcId="{49B66996-494C-4419-B8CF-5295F31AAFC6}" destId="{698B5F23-F8B7-44EE-A3BF-EDEE11670EE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E5AB5BD-24D1-4BA8-9D8F-8B6E0E1F8491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6A4932E-53B4-495A-AC98-9BA08C4A7923}">
      <dgm:prSet/>
      <dgm:spPr/>
      <dgm:t>
        <a:bodyPr/>
        <a:lstStyle/>
        <a:p>
          <a:pPr rtl="0"/>
          <a:r>
            <a:rPr lang="en-US" smtClean="0"/>
            <a:t>Hive</a:t>
          </a:r>
          <a:endParaRPr lang="zh-CN"/>
        </a:p>
      </dgm:t>
    </dgm:pt>
    <dgm:pt modelId="{406984C1-FFD2-4CE6-829E-7714F097552B}" cxnId="{595BE2A5-E558-4A4D-9440-3D095299CD7F}" type="parTrans">
      <dgm:prSet/>
      <dgm:spPr/>
      <dgm:t>
        <a:bodyPr/>
        <a:lstStyle/>
        <a:p>
          <a:endParaRPr lang="zh-CN" altLang="en-US"/>
        </a:p>
      </dgm:t>
    </dgm:pt>
    <dgm:pt modelId="{207FB6A9-E320-4588-80AD-D1BD61A9B119}" cxnId="{595BE2A5-E558-4A4D-9440-3D095299CD7F}" type="sibTrans">
      <dgm:prSet/>
      <dgm:spPr/>
      <dgm:t>
        <a:bodyPr/>
        <a:lstStyle/>
        <a:p>
          <a:endParaRPr lang="zh-CN" altLang="en-US"/>
        </a:p>
      </dgm:t>
    </dgm:pt>
    <dgm:pt modelId="{97AF89D5-96F3-49A4-9054-A05A9E8B5392}">
      <dgm:prSet/>
      <dgm:spPr/>
      <dgm:t>
        <a:bodyPr/>
        <a:lstStyle/>
        <a:p>
          <a:pPr rtl="0"/>
          <a:r>
            <a:rPr lang="zh-CN" dirty="0" smtClean="0"/>
            <a:t>基于</a:t>
          </a:r>
          <a:r>
            <a:rPr lang="en-US" dirty="0" smtClean="0"/>
            <a:t>Hadoop</a:t>
          </a:r>
          <a:r>
            <a:rPr lang="zh-CN" dirty="0" smtClean="0"/>
            <a:t>的</a:t>
          </a:r>
          <a:r>
            <a:rPr lang="zh-CN" dirty="0" smtClean="0">
              <a:solidFill>
                <a:srgbClr val="FF0000"/>
              </a:solidFill>
            </a:rPr>
            <a:t>一个数据仓库工具</a:t>
          </a:r>
          <a:endParaRPr lang="zh-CN" dirty="0">
            <a:solidFill>
              <a:srgbClr val="FF0000"/>
            </a:solidFill>
          </a:endParaRPr>
        </a:p>
      </dgm:t>
    </dgm:pt>
    <dgm:pt modelId="{0CE7C4A0-1D9E-4CEF-A63D-47E55E896DB3}" cxnId="{CC53C440-D949-4510-B198-C176E521021E}" type="parTrans">
      <dgm:prSet/>
      <dgm:spPr/>
      <dgm:t>
        <a:bodyPr/>
        <a:lstStyle/>
        <a:p>
          <a:endParaRPr lang="zh-CN" altLang="en-US"/>
        </a:p>
      </dgm:t>
    </dgm:pt>
    <dgm:pt modelId="{B9B1F5C4-415A-4FE9-B2C6-1E8D4896292D}" cxnId="{CC53C440-D949-4510-B198-C176E521021E}" type="sibTrans">
      <dgm:prSet/>
      <dgm:spPr/>
      <dgm:t>
        <a:bodyPr/>
        <a:lstStyle/>
        <a:p>
          <a:endParaRPr lang="zh-CN" altLang="en-US"/>
        </a:p>
      </dgm:t>
    </dgm:pt>
    <dgm:pt modelId="{AD5A65F0-2C16-425A-9851-C2568C49B080}">
      <dgm:prSet/>
      <dgm:spPr/>
      <dgm:t>
        <a:bodyPr/>
        <a:lstStyle/>
        <a:p>
          <a:pPr rtl="0"/>
          <a:r>
            <a:rPr lang="zh-CN" dirty="0" smtClean="0"/>
            <a:t>提供简单的</a:t>
          </a:r>
          <a:r>
            <a:rPr lang="en-US" dirty="0" err="1" smtClean="0">
              <a:solidFill>
                <a:srgbClr val="FF0000"/>
              </a:solidFill>
            </a:rPr>
            <a:t>HiveQL</a:t>
          </a:r>
          <a:r>
            <a:rPr lang="zh-CN" dirty="0" smtClean="0">
              <a:solidFill>
                <a:srgbClr val="FF0000"/>
              </a:solidFill>
            </a:rPr>
            <a:t>查询</a:t>
          </a:r>
          <a:r>
            <a:rPr lang="zh-CN" dirty="0" smtClean="0"/>
            <a:t>功能，可以将</a:t>
          </a:r>
          <a:r>
            <a:rPr lang="en-US" dirty="0" err="1" smtClean="0"/>
            <a:t>HiveQL</a:t>
          </a:r>
          <a:r>
            <a:rPr lang="zh-CN" dirty="0" smtClean="0"/>
            <a:t>语句转换为</a:t>
          </a:r>
          <a:r>
            <a:rPr lang="en-US" dirty="0" err="1" smtClean="0"/>
            <a:t>MapReduce</a:t>
          </a:r>
          <a:r>
            <a:rPr lang="zh-CN" dirty="0" smtClean="0"/>
            <a:t>任务进行运行。</a:t>
          </a:r>
          <a:endParaRPr lang="zh-CN" dirty="0"/>
        </a:p>
      </dgm:t>
    </dgm:pt>
    <dgm:pt modelId="{6F0A7322-F9E7-45AD-B486-3BE17E5D9E18}" cxnId="{5FC468EE-C0D7-41D7-A90B-FDB7584AB2A5}" type="parTrans">
      <dgm:prSet/>
      <dgm:spPr/>
      <dgm:t>
        <a:bodyPr/>
        <a:lstStyle/>
        <a:p>
          <a:endParaRPr lang="zh-CN" altLang="en-US"/>
        </a:p>
      </dgm:t>
    </dgm:pt>
    <dgm:pt modelId="{C545F106-AB0A-4751-AE7A-0EEE71CDF0FA}" cxnId="{5FC468EE-C0D7-41D7-A90B-FDB7584AB2A5}" type="sibTrans">
      <dgm:prSet/>
      <dgm:spPr/>
      <dgm:t>
        <a:bodyPr/>
        <a:lstStyle/>
        <a:p>
          <a:endParaRPr lang="zh-CN" altLang="en-US"/>
        </a:p>
      </dgm:t>
    </dgm:pt>
    <dgm:pt modelId="{B80A76BD-EF59-4B89-A1BE-6D19C2C2E815}">
      <dgm:prSet/>
      <dgm:spPr/>
      <dgm:t>
        <a:bodyPr/>
        <a:lstStyle/>
        <a:p>
          <a:pPr rtl="0"/>
          <a:r>
            <a:rPr lang="en-US" dirty="0" smtClean="0"/>
            <a:t>Hive</a:t>
          </a:r>
          <a:r>
            <a:rPr lang="zh-CN" dirty="0" smtClean="0"/>
            <a:t>是由</a:t>
          </a:r>
          <a:r>
            <a:rPr lang="en-US" dirty="0" smtClean="0"/>
            <a:t>Facebook</a:t>
          </a:r>
          <a:r>
            <a:rPr lang="zh-CN" dirty="0" smtClean="0"/>
            <a:t>开源，主要用于解决</a:t>
          </a:r>
          <a:r>
            <a:rPr lang="zh-CN" dirty="0" smtClean="0">
              <a:solidFill>
                <a:srgbClr val="FF0000"/>
              </a:solidFill>
            </a:rPr>
            <a:t>海量结构化</a:t>
          </a:r>
          <a:r>
            <a:rPr lang="zh-CN" dirty="0" smtClean="0"/>
            <a:t>的日志数据统计问题。</a:t>
          </a:r>
          <a:endParaRPr lang="zh-CN" dirty="0"/>
        </a:p>
      </dgm:t>
    </dgm:pt>
    <dgm:pt modelId="{0654F1B0-C384-431E-AD33-369C56B209E7}" cxnId="{ED6A7F85-D5E9-4092-8842-BF3BF233F47C}" type="parTrans">
      <dgm:prSet/>
      <dgm:spPr/>
      <dgm:t>
        <a:bodyPr/>
        <a:lstStyle/>
        <a:p>
          <a:endParaRPr lang="zh-CN" altLang="en-US"/>
        </a:p>
      </dgm:t>
    </dgm:pt>
    <dgm:pt modelId="{2B16EC13-10D1-4E67-85B8-274369975910}" cxnId="{ED6A7F85-D5E9-4092-8842-BF3BF233F47C}" type="sibTrans">
      <dgm:prSet/>
      <dgm:spPr/>
      <dgm:t>
        <a:bodyPr/>
        <a:lstStyle/>
        <a:p>
          <a:endParaRPr lang="zh-CN" altLang="en-US"/>
        </a:p>
      </dgm:t>
    </dgm:pt>
    <dgm:pt modelId="{7F886144-6E9C-45C9-BC2B-0CE6CA6B5481}">
      <dgm:prSet/>
      <dgm:spPr/>
      <dgm:t>
        <a:bodyPr/>
        <a:lstStyle/>
        <a:p>
          <a:pPr rtl="0"/>
          <a:r>
            <a:rPr lang="zh-CN" dirty="0" smtClean="0"/>
            <a:t>主要</a:t>
          </a:r>
          <a:r>
            <a:rPr lang="zh-CN" altLang="en-US" dirty="0" smtClean="0"/>
            <a:t>特点</a:t>
          </a:r>
          <a:endParaRPr lang="zh-CN" dirty="0"/>
        </a:p>
      </dgm:t>
    </dgm:pt>
    <dgm:pt modelId="{88BAF8A7-4858-4645-BE3B-4145041850DD}" cxnId="{F20563FE-E731-4B9B-BD07-265A757436AE}" type="parTrans">
      <dgm:prSet/>
      <dgm:spPr/>
      <dgm:t>
        <a:bodyPr/>
        <a:lstStyle/>
        <a:p>
          <a:endParaRPr lang="zh-CN" altLang="en-US"/>
        </a:p>
      </dgm:t>
    </dgm:pt>
    <dgm:pt modelId="{DE154CF6-2804-4F72-B346-CEA8D0A97B5B}" cxnId="{F20563FE-E731-4B9B-BD07-265A757436AE}" type="sibTrans">
      <dgm:prSet/>
      <dgm:spPr/>
      <dgm:t>
        <a:bodyPr/>
        <a:lstStyle/>
        <a:p>
          <a:endParaRPr lang="zh-CN" altLang="en-US"/>
        </a:p>
      </dgm:t>
    </dgm:pt>
    <dgm:pt modelId="{EAE7AC01-4DCE-4722-90FE-6AAF479A2725}">
      <dgm:prSet/>
      <dgm:spPr/>
      <dgm:t>
        <a:bodyPr/>
        <a:lstStyle/>
        <a:p>
          <a:pPr rtl="0"/>
          <a:r>
            <a:rPr lang="zh-CN" smtClean="0"/>
            <a:t>定义了一种类似</a:t>
          </a:r>
          <a:r>
            <a:rPr lang="en-US" smtClean="0"/>
            <a:t>SQL</a:t>
          </a:r>
          <a:r>
            <a:rPr lang="zh-CN" smtClean="0"/>
            <a:t>的查询语言</a:t>
          </a:r>
          <a:r>
            <a:rPr lang="en-US" smtClean="0"/>
            <a:t>(HiveQL</a:t>
          </a:r>
          <a:r>
            <a:rPr lang="zh-CN" smtClean="0"/>
            <a:t>，</a:t>
          </a:r>
          <a:r>
            <a:rPr lang="en-US" smtClean="0"/>
            <a:t>HQL)</a:t>
          </a:r>
          <a:endParaRPr lang="zh-CN"/>
        </a:p>
      </dgm:t>
    </dgm:pt>
    <dgm:pt modelId="{17D54003-3308-47A9-8B29-83B652E31A43}" cxnId="{D25B4D08-294C-4445-AB91-DE92C3173130}" type="parTrans">
      <dgm:prSet/>
      <dgm:spPr/>
      <dgm:t>
        <a:bodyPr/>
        <a:lstStyle/>
        <a:p>
          <a:endParaRPr lang="zh-CN" altLang="en-US"/>
        </a:p>
      </dgm:t>
    </dgm:pt>
    <dgm:pt modelId="{B5591696-2449-45BC-9613-7EE88A8AEF38}" cxnId="{D25B4D08-294C-4445-AB91-DE92C3173130}" type="sibTrans">
      <dgm:prSet/>
      <dgm:spPr/>
      <dgm:t>
        <a:bodyPr/>
        <a:lstStyle/>
        <a:p>
          <a:endParaRPr lang="zh-CN" altLang="en-US"/>
        </a:p>
      </dgm:t>
    </dgm:pt>
    <dgm:pt modelId="{E766D618-A0FF-4C8B-8A3F-849055CBD1ED}">
      <dgm:prSet/>
      <dgm:spPr/>
      <dgm:t>
        <a:bodyPr/>
        <a:lstStyle/>
        <a:p>
          <a:pPr rtl="0"/>
          <a:r>
            <a:rPr lang="zh-CN" dirty="0" smtClean="0"/>
            <a:t>其优点是</a:t>
          </a:r>
          <a:r>
            <a:rPr lang="zh-CN" dirty="0" smtClean="0">
              <a:solidFill>
                <a:srgbClr val="FF0000"/>
              </a:solidFill>
            </a:rPr>
            <a:t>学习成本低</a:t>
          </a:r>
          <a:r>
            <a:rPr lang="zh-CN" dirty="0" smtClean="0"/>
            <a:t>，可以通过类似</a:t>
          </a:r>
          <a:r>
            <a:rPr lang="en-US" dirty="0" smtClean="0"/>
            <a:t>SQL</a:t>
          </a:r>
          <a:r>
            <a:rPr lang="zh-CN" dirty="0" smtClean="0"/>
            <a:t>语句快速实现简单的</a:t>
          </a:r>
          <a:r>
            <a:rPr lang="en-US" dirty="0" err="1" smtClean="0"/>
            <a:t>MapReduce</a:t>
          </a:r>
          <a:r>
            <a:rPr lang="zh-CN" dirty="0" smtClean="0"/>
            <a:t>统计</a:t>
          </a:r>
          <a:endParaRPr lang="zh-CN" dirty="0"/>
        </a:p>
      </dgm:t>
    </dgm:pt>
    <dgm:pt modelId="{862F3659-9B6F-43B0-977A-551C5712FEC4}" cxnId="{5710C95D-92A9-406D-91C1-871DAB049867}" type="parTrans">
      <dgm:prSet/>
      <dgm:spPr/>
      <dgm:t>
        <a:bodyPr/>
        <a:lstStyle/>
        <a:p>
          <a:endParaRPr lang="zh-CN" altLang="en-US"/>
        </a:p>
      </dgm:t>
    </dgm:pt>
    <dgm:pt modelId="{9BC63BB4-C4E9-4202-8837-3A9F2A60889B}" cxnId="{5710C95D-92A9-406D-91C1-871DAB049867}" type="sibTrans">
      <dgm:prSet/>
      <dgm:spPr/>
      <dgm:t>
        <a:bodyPr/>
        <a:lstStyle/>
        <a:p>
          <a:endParaRPr lang="zh-CN" altLang="en-US"/>
        </a:p>
      </dgm:t>
    </dgm:pt>
    <dgm:pt modelId="{ADCAB295-682A-4265-A69E-5F7B121FB5C0}">
      <dgm:prSet/>
      <dgm:spPr/>
      <dgm:t>
        <a:bodyPr/>
        <a:lstStyle/>
        <a:p>
          <a:pPr rtl="0"/>
          <a:r>
            <a:rPr lang="zh-CN" dirty="0" smtClean="0"/>
            <a:t>不需</a:t>
          </a:r>
          <a:r>
            <a:rPr lang="zh-CN" altLang="en-US" dirty="0" smtClean="0"/>
            <a:t>开</a:t>
          </a:r>
          <a:r>
            <a:rPr lang="zh-CN" dirty="0" smtClean="0"/>
            <a:t>发专门的</a:t>
          </a:r>
          <a:r>
            <a:rPr lang="en-US" dirty="0" err="1" smtClean="0"/>
            <a:t>MapReduce</a:t>
          </a:r>
          <a:r>
            <a:rPr lang="zh-CN" dirty="0" smtClean="0"/>
            <a:t>应用，适合基于数据仓库的统计分析需要。</a:t>
          </a:r>
          <a:endParaRPr lang="zh-CN" dirty="0"/>
        </a:p>
      </dgm:t>
    </dgm:pt>
    <dgm:pt modelId="{BF59DC23-BDE0-4D79-AB33-080F23C95E23}" cxnId="{52BA19F4-4055-42C1-B297-6A5BEF372805}" type="parTrans">
      <dgm:prSet/>
      <dgm:spPr/>
      <dgm:t>
        <a:bodyPr/>
        <a:lstStyle/>
        <a:p>
          <a:endParaRPr lang="zh-CN" altLang="en-US"/>
        </a:p>
      </dgm:t>
    </dgm:pt>
    <dgm:pt modelId="{9701A69C-CDAE-4FFA-A254-B9DADF8D0944}" cxnId="{52BA19F4-4055-42C1-B297-6A5BEF372805}" type="sibTrans">
      <dgm:prSet/>
      <dgm:spPr/>
      <dgm:t>
        <a:bodyPr/>
        <a:lstStyle/>
        <a:p>
          <a:endParaRPr lang="zh-CN" altLang="en-US"/>
        </a:p>
      </dgm:t>
    </dgm:pt>
    <dgm:pt modelId="{61B5A106-C0DE-49C6-95B7-CF5E4FE089ED}" type="pres">
      <dgm:prSet presAssocID="{8E5AB5BD-24D1-4BA8-9D8F-8B6E0E1F849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8F61937-054E-4B07-9C30-24EFA7ABA692}" type="pres">
      <dgm:prSet presAssocID="{66A4932E-53B4-495A-AC98-9BA08C4A7923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8E5C77E-66D6-4B8B-9C45-577680C3F482}" type="pres">
      <dgm:prSet presAssocID="{66A4932E-53B4-495A-AC98-9BA08C4A7923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2FA948-0056-4DC4-9425-0BAB3084B396}" type="pres">
      <dgm:prSet presAssocID="{7F886144-6E9C-45C9-BC2B-0CE6CA6B5481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2E9380-27D0-4742-A225-63EF60E60CD5}" type="pres">
      <dgm:prSet presAssocID="{7F886144-6E9C-45C9-BC2B-0CE6CA6B548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5B4D08-294C-4445-AB91-DE92C3173130}" srcId="{7F886144-6E9C-45C9-BC2B-0CE6CA6B5481}" destId="{EAE7AC01-4DCE-4722-90FE-6AAF479A2725}" srcOrd="0" destOrd="0" parTransId="{17D54003-3308-47A9-8B29-83B652E31A43}" sibTransId="{B5591696-2449-45BC-9613-7EE88A8AEF38}"/>
    <dgm:cxn modelId="{5F2919AE-9F5F-481F-8B9E-FD446431C6DF}" type="presOf" srcId="{97AF89D5-96F3-49A4-9054-A05A9E8B5392}" destId="{18E5C77E-66D6-4B8B-9C45-577680C3F482}" srcOrd="0" destOrd="0" presId="urn:microsoft.com/office/officeart/2005/8/layout/vList2"/>
    <dgm:cxn modelId="{9B11B474-2F1E-4545-9FE4-29C0176B1EF3}" type="presOf" srcId="{7F886144-6E9C-45C9-BC2B-0CE6CA6B5481}" destId="{562FA948-0056-4DC4-9425-0BAB3084B396}" srcOrd="0" destOrd="0" presId="urn:microsoft.com/office/officeart/2005/8/layout/vList2"/>
    <dgm:cxn modelId="{831781E5-2A9A-4380-A721-CFB0A74F3B0E}" type="presOf" srcId="{AD5A65F0-2C16-425A-9851-C2568C49B080}" destId="{18E5C77E-66D6-4B8B-9C45-577680C3F482}" srcOrd="0" destOrd="1" presId="urn:microsoft.com/office/officeart/2005/8/layout/vList2"/>
    <dgm:cxn modelId="{5710C95D-92A9-406D-91C1-871DAB049867}" srcId="{7F886144-6E9C-45C9-BC2B-0CE6CA6B5481}" destId="{E766D618-A0FF-4C8B-8A3F-849055CBD1ED}" srcOrd="1" destOrd="0" parTransId="{862F3659-9B6F-43B0-977A-551C5712FEC4}" sibTransId="{9BC63BB4-C4E9-4202-8837-3A9F2A60889B}"/>
    <dgm:cxn modelId="{CC53C440-D949-4510-B198-C176E521021E}" srcId="{66A4932E-53B4-495A-AC98-9BA08C4A7923}" destId="{97AF89D5-96F3-49A4-9054-A05A9E8B5392}" srcOrd="0" destOrd="0" parTransId="{0CE7C4A0-1D9E-4CEF-A63D-47E55E896DB3}" sibTransId="{B9B1F5C4-415A-4FE9-B2C6-1E8D4896292D}"/>
    <dgm:cxn modelId="{595BE2A5-E558-4A4D-9440-3D095299CD7F}" srcId="{8E5AB5BD-24D1-4BA8-9D8F-8B6E0E1F8491}" destId="{66A4932E-53B4-495A-AC98-9BA08C4A7923}" srcOrd="0" destOrd="0" parTransId="{406984C1-FFD2-4CE6-829E-7714F097552B}" sibTransId="{207FB6A9-E320-4588-80AD-D1BD61A9B119}"/>
    <dgm:cxn modelId="{5FC468EE-C0D7-41D7-A90B-FDB7584AB2A5}" srcId="{66A4932E-53B4-495A-AC98-9BA08C4A7923}" destId="{AD5A65F0-2C16-425A-9851-C2568C49B080}" srcOrd="1" destOrd="0" parTransId="{6F0A7322-F9E7-45AD-B486-3BE17E5D9E18}" sibTransId="{C545F106-AB0A-4751-AE7A-0EEE71CDF0FA}"/>
    <dgm:cxn modelId="{52BA19F4-4055-42C1-B297-6A5BEF372805}" srcId="{7F886144-6E9C-45C9-BC2B-0CE6CA6B5481}" destId="{ADCAB295-682A-4265-A69E-5F7B121FB5C0}" srcOrd="2" destOrd="0" parTransId="{BF59DC23-BDE0-4D79-AB33-080F23C95E23}" sibTransId="{9701A69C-CDAE-4FFA-A254-B9DADF8D0944}"/>
    <dgm:cxn modelId="{38086452-000D-44C5-BD23-305B7B99DC3A}" type="presOf" srcId="{ADCAB295-682A-4265-A69E-5F7B121FB5C0}" destId="{A92E9380-27D0-4742-A225-63EF60E60CD5}" srcOrd="0" destOrd="2" presId="urn:microsoft.com/office/officeart/2005/8/layout/vList2"/>
    <dgm:cxn modelId="{7AE9660F-06D7-44AE-BE87-164C74609F77}" type="presOf" srcId="{B80A76BD-EF59-4B89-A1BE-6D19C2C2E815}" destId="{18E5C77E-66D6-4B8B-9C45-577680C3F482}" srcOrd="0" destOrd="2" presId="urn:microsoft.com/office/officeart/2005/8/layout/vList2"/>
    <dgm:cxn modelId="{B15C4C1B-CBCB-4A1E-9904-65A6F5C6D091}" type="presOf" srcId="{66A4932E-53B4-495A-AC98-9BA08C4A7923}" destId="{D8F61937-054E-4B07-9C30-24EFA7ABA692}" srcOrd="0" destOrd="0" presId="urn:microsoft.com/office/officeart/2005/8/layout/vList2"/>
    <dgm:cxn modelId="{F20563FE-E731-4B9B-BD07-265A757436AE}" srcId="{8E5AB5BD-24D1-4BA8-9D8F-8B6E0E1F8491}" destId="{7F886144-6E9C-45C9-BC2B-0CE6CA6B5481}" srcOrd="1" destOrd="0" parTransId="{88BAF8A7-4858-4645-BE3B-4145041850DD}" sibTransId="{DE154CF6-2804-4F72-B346-CEA8D0A97B5B}"/>
    <dgm:cxn modelId="{A5E7B4E6-9C27-42C8-9F37-38C99428E083}" type="presOf" srcId="{8E5AB5BD-24D1-4BA8-9D8F-8B6E0E1F8491}" destId="{61B5A106-C0DE-49C6-95B7-CF5E4FE089ED}" srcOrd="0" destOrd="0" presId="urn:microsoft.com/office/officeart/2005/8/layout/vList2"/>
    <dgm:cxn modelId="{038743AD-09F3-4356-8BCC-C079450639EA}" type="presOf" srcId="{EAE7AC01-4DCE-4722-90FE-6AAF479A2725}" destId="{A92E9380-27D0-4742-A225-63EF60E60CD5}" srcOrd="0" destOrd="0" presId="urn:microsoft.com/office/officeart/2005/8/layout/vList2"/>
    <dgm:cxn modelId="{ED6A7F85-D5E9-4092-8842-BF3BF233F47C}" srcId="{66A4932E-53B4-495A-AC98-9BA08C4A7923}" destId="{B80A76BD-EF59-4B89-A1BE-6D19C2C2E815}" srcOrd="2" destOrd="0" parTransId="{0654F1B0-C384-431E-AD33-369C56B209E7}" sibTransId="{2B16EC13-10D1-4E67-85B8-274369975910}"/>
    <dgm:cxn modelId="{D360AA5F-A631-49D0-A217-D67BF9719728}" type="presOf" srcId="{E766D618-A0FF-4C8B-8A3F-849055CBD1ED}" destId="{A92E9380-27D0-4742-A225-63EF60E60CD5}" srcOrd="0" destOrd="1" presId="urn:microsoft.com/office/officeart/2005/8/layout/vList2"/>
    <dgm:cxn modelId="{D3F9B5B5-938A-4B41-B3E5-67808D039ECA}" type="presParOf" srcId="{61B5A106-C0DE-49C6-95B7-CF5E4FE089ED}" destId="{D8F61937-054E-4B07-9C30-24EFA7ABA692}" srcOrd="0" destOrd="0" presId="urn:microsoft.com/office/officeart/2005/8/layout/vList2"/>
    <dgm:cxn modelId="{1A4D3E9D-6F6A-4FA3-9248-77ED1B2E3E35}" type="presParOf" srcId="{61B5A106-C0DE-49C6-95B7-CF5E4FE089ED}" destId="{18E5C77E-66D6-4B8B-9C45-577680C3F482}" srcOrd="1" destOrd="0" presId="urn:microsoft.com/office/officeart/2005/8/layout/vList2"/>
    <dgm:cxn modelId="{B7EBCDB2-B69D-4CE4-885B-384B7F9395A0}" type="presParOf" srcId="{61B5A106-C0DE-49C6-95B7-CF5E4FE089ED}" destId="{562FA948-0056-4DC4-9425-0BAB3084B396}" srcOrd="2" destOrd="0" presId="urn:microsoft.com/office/officeart/2005/8/layout/vList2"/>
    <dgm:cxn modelId="{4F0A0643-4F42-427D-9943-290F2741FC4C}" type="presParOf" srcId="{61B5A106-C0DE-49C6-95B7-CF5E4FE089ED}" destId="{A92E9380-27D0-4742-A225-63EF60E60CD5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1953F4E-83E8-4D1D-9275-387448BADC78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C387BAB-0992-442E-BC2D-DD73C09E7D1E}">
      <dgm:prSet/>
      <dgm:spPr/>
      <dgm:t>
        <a:bodyPr/>
        <a:lstStyle/>
        <a:p>
          <a:pPr rtl="0"/>
          <a:r>
            <a:rPr lang="en-US" b="1" smtClean="0"/>
            <a:t>Pig</a:t>
          </a:r>
          <a:endParaRPr lang="zh-CN"/>
        </a:p>
      </dgm:t>
    </dgm:pt>
    <dgm:pt modelId="{72E571DD-E5F2-4933-B6E7-37BBFBD974BB}" cxnId="{4F5B2890-2BE3-43AC-BA47-2C50193D06E9}" type="parTrans">
      <dgm:prSet/>
      <dgm:spPr/>
      <dgm:t>
        <a:bodyPr/>
        <a:lstStyle/>
        <a:p>
          <a:endParaRPr lang="zh-CN" altLang="en-US"/>
        </a:p>
      </dgm:t>
    </dgm:pt>
    <dgm:pt modelId="{D947F203-70B1-4B52-918A-CA39E210B346}" cxnId="{4F5B2890-2BE3-43AC-BA47-2C50193D06E9}" type="sibTrans">
      <dgm:prSet/>
      <dgm:spPr/>
      <dgm:t>
        <a:bodyPr/>
        <a:lstStyle/>
        <a:p>
          <a:endParaRPr lang="zh-CN" altLang="en-US"/>
        </a:p>
      </dgm:t>
    </dgm:pt>
    <dgm:pt modelId="{6AD13A6E-26CA-4A57-BE61-D055ADDE67B7}">
      <dgm:prSet custT="1"/>
      <dgm:spPr/>
      <dgm:t>
        <a:bodyPr/>
        <a:lstStyle/>
        <a:p>
          <a:pPr rtl="0"/>
          <a:r>
            <a:rPr lang="en-US" sz="2000" dirty="0" smtClean="0"/>
            <a:t>Pig</a:t>
          </a:r>
          <a:r>
            <a:rPr lang="zh-CN" sz="2000" dirty="0" smtClean="0"/>
            <a:t>较好地</a:t>
          </a:r>
          <a:r>
            <a:rPr lang="zh-CN" sz="2000" dirty="0" smtClean="0">
              <a:solidFill>
                <a:srgbClr val="FF0000"/>
              </a:solidFill>
            </a:rPr>
            <a:t>封装了</a:t>
          </a:r>
          <a:r>
            <a:rPr lang="en-US" sz="2000" dirty="0" err="1" smtClean="0">
              <a:solidFill>
                <a:srgbClr val="FF0000"/>
              </a:solidFill>
            </a:rPr>
            <a:t>MapReduce</a:t>
          </a:r>
          <a:r>
            <a:rPr lang="zh-CN" sz="2000" dirty="0" smtClean="0">
              <a:solidFill>
                <a:srgbClr val="FF0000"/>
              </a:solidFill>
            </a:rPr>
            <a:t>的处理过程，</a:t>
          </a:r>
          <a:endParaRPr lang="zh-CN" sz="2000" dirty="0"/>
        </a:p>
      </dgm:t>
    </dgm:pt>
    <dgm:pt modelId="{E603B357-9154-435C-8E0A-172ACEA78AA6}" cxnId="{F07813FA-BFB5-4175-B1CA-9D037A35E92B}" type="parTrans">
      <dgm:prSet/>
      <dgm:spPr/>
      <dgm:t>
        <a:bodyPr/>
        <a:lstStyle/>
        <a:p>
          <a:endParaRPr lang="zh-CN" altLang="en-US"/>
        </a:p>
      </dgm:t>
    </dgm:pt>
    <dgm:pt modelId="{7B929F8B-202B-4008-860B-292BEDA6B462}" cxnId="{F07813FA-BFB5-4175-B1CA-9D037A35E92B}" type="sibTrans">
      <dgm:prSet/>
      <dgm:spPr/>
      <dgm:t>
        <a:bodyPr/>
        <a:lstStyle/>
        <a:p>
          <a:endParaRPr lang="zh-CN" altLang="en-US"/>
        </a:p>
      </dgm:t>
    </dgm:pt>
    <dgm:pt modelId="{0C712AA1-8B60-4996-A2C0-089B99DA13A1}">
      <dgm:prSet/>
      <dgm:spPr/>
      <dgm:t>
        <a:bodyPr/>
        <a:lstStyle/>
        <a:p>
          <a:pPr rtl="0"/>
          <a:r>
            <a:rPr lang="en-US" b="1" smtClean="0"/>
            <a:t>Pig</a:t>
          </a:r>
          <a:r>
            <a:rPr lang="zh-CN" b="1" smtClean="0"/>
            <a:t>的核心</a:t>
          </a:r>
          <a:endParaRPr lang="zh-CN"/>
        </a:p>
      </dgm:t>
    </dgm:pt>
    <dgm:pt modelId="{060B98A2-F96C-4059-A561-66C6780500E8}" cxnId="{DB7CA90A-94DE-48B1-B872-E0B886ECC766}" type="parTrans">
      <dgm:prSet/>
      <dgm:spPr/>
      <dgm:t>
        <a:bodyPr/>
        <a:lstStyle/>
        <a:p>
          <a:endParaRPr lang="zh-CN" altLang="en-US"/>
        </a:p>
      </dgm:t>
    </dgm:pt>
    <dgm:pt modelId="{7C895861-D8E9-4C2F-9F21-D08DEF48AB84}" cxnId="{DB7CA90A-94DE-48B1-B872-E0B886ECC766}" type="sibTrans">
      <dgm:prSet/>
      <dgm:spPr/>
      <dgm:t>
        <a:bodyPr/>
        <a:lstStyle/>
        <a:p>
          <a:endParaRPr lang="zh-CN" altLang="en-US"/>
        </a:p>
      </dgm:t>
    </dgm:pt>
    <dgm:pt modelId="{B60FA0CE-FE9E-436B-83E7-289B801C9F18}">
      <dgm:prSet/>
      <dgm:spPr/>
      <dgm:t>
        <a:bodyPr/>
        <a:lstStyle/>
        <a:p>
          <a:pPr rtl="0"/>
          <a:r>
            <a:rPr lang="en-US" smtClean="0"/>
            <a:t>Pig Latin</a:t>
          </a:r>
          <a:r>
            <a:rPr lang="zh-CN" smtClean="0"/>
            <a:t>语言：数据分析的描述语言；</a:t>
          </a:r>
          <a:endParaRPr lang="zh-CN"/>
        </a:p>
      </dgm:t>
    </dgm:pt>
    <dgm:pt modelId="{B2CE3B1B-9676-4CD1-ADB8-23AD89F66AA6}" cxnId="{A03AC2BC-6F4A-4543-A58E-4C44C8F364F8}" type="parTrans">
      <dgm:prSet/>
      <dgm:spPr/>
      <dgm:t>
        <a:bodyPr/>
        <a:lstStyle/>
        <a:p>
          <a:endParaRPr lang="zh-CN" altLang="en-US"/>
        </a:p>
      </dgm:t>
    </dgm:pt>
    <dgm:pt modelId="{34F5F5AD-0C32-4B15-8CE7-35E293BCEEA7}" cxnId="{A03AC2BC-6F4A-4543-A58E-4C44C8F364F8}" type="sibTrans">
      <dgm:prSet/>
      <dgm:spPr/>
      <dgm:t>
        <a:bodyPr/>
        <a:lstStyle/>
        <a:p>
          <a:endParaRPr lang="zh-CN" altLang="en-US"/>
        </a:p>
      </dgm:t>
    </dgm:pt>
    <dgm:pt modelId="{955BAB1B-F22F-41FD-A00B-F50137F47100}">
      <dgm:prSet/>
      <dgm:spPr/>
      <dgm:t>
        <a:bodyPr/>
        <a:lstStyle/>
        <a:p>
          <a:pPr rtl="0"/>
          <a:r>
            <a:rPr lang="en-US" dirty="0" smtClean="0"/>
            <a:t>Pig </a:t>
          </a:r>
          <a:r>
            <a:rPr lang="zh-CN" dirty="0" smtClean="0"/>
            <a:t>执行环境：</a:t>
          </a:r>
          <a:r>
            <a:rPr lang="en-US" dirty="0" smtClean="0"/>
            <a:t>Pig Latin</a:t>
          </a:r>
          <a:r>
            <a:rPr lang="zh-CN" dirty="0" smtClean="0"/>
            <a:t>的执行环境，如单个</a:t>
          </a:r>
          <a:r>
            <a:rPr lang="en-US" dirty="0" smtClean="0"/>
            <a:t>JVM</a:t>
          </a:r>
          <a:r>
            <a:rPr lang="zh-CN" dirty="0" smtClean="0"/>
            <a:t>本地执行环境和</a:t>
          </a:r>
          <a:r>
            <a:rPr lang="en-US" dirty="0" smtClean="0"/>
            <a:t>Hadoop</a:t>
          </a:r>
          <a:r>
            <a:rPr lang="zh-CN" dirty="0" smtClean="0"/>
            <a:t>集群上的分布式执行环境。</a:t>
          </a:r>
          <a:endParaRPr lang="zh-CN" dirty="0"/>
        </a:p>
      </dgm:t>
    </dgm:pt>
    <dgm:pt modelId="{917918BF-BDF0-4EA3-BF79-B1D31EC642F7}" cxnId="{2CEAAF1F-F6BD-41AF-93B7-E84D58D23305}" type="parTrans">
      <dgm:prSet/>
      <dgm:spPr/>
      <dgm:t>
        <a:bodyPr/>
        <a:lstStyle/>
        <a:p>
          <a:endParaRPr lang="zh-CN" altLang="en-US"/>
        </a:p>
      </dgm:t>
    </dgm:pt>
    <dgm:pt modelId="{AD5B408A-92DC-44D1-B9FB-5178022BDF76}" cxnId="{2CEAAF1F-F6BD-41AF-93B7-E84D58D23305}" type="sibTrans">
      <dgm:prSet/>
      <dgm:spPr/>
      <dgm:t>
        <a:bodyPr/>
        <a:lstStyle/>
        <a:p>
          <a:endParaRPr lang="zh-CN" altLang="en-US"/>
        </a:p>
      </dgm:t>
    </dgm:pt>
    <dgm:pt modelId="{724D9E70-966E-4996-9B6F-6C7B4A954278}">
      <dgm:prSet/>
      <dgm:spPr/>
      <dgm:t>
        <a:bodyPr/>
        <a:lstStyle/>
        <a:p>
          <a:r>
            <a:rPr lang="en-US" altLang="zh-CN" dirty="0" smtClean="0"/>
            <a:t>Pig Latin</a:t>
          </a:r>
          <a:r>
            <a:rPr lang="zh-CN" altLang="en-US" dirty="0" smtClean="0"/>
            <a:t>语言的主要特征</a:t>
          </a:r>
          <a:endParaRPr lang="zh-CN" dirty="0"/>
        </a:p>
      </dgm:t>
    </dgm:pt>
    <dgm:pt modelId="{6D2DF93A-B23B-4E1C-915E-5284D6A7EB9B}" cxnId="{D7828DB7-9BF0-47CB-B5D9-1C2AD3429FAC}" type="parTrans">
      <dgm:prSet/>
      <dgm:spPr/>
      <dgm:t>
        <a:bodyPr/>
        <a:lstStyle/>
        <a:p>
          <a:endParaRPr lang="zh-CN" altLang="en-US"/>
        </a:p>
      </dgm:t>
    </dgm:pt>
    <dgm:pt modelId="{19F7E3FE-2277-40B8-9518-134214976BBC}" cxnId="{D7828DB7-9BF0-47CB-B5D9-1C2AD3429FAC}" type="sibTrans">
      <dgm:prSet/>
      <dgm:spPr/>
      <dgm:t>
        <a:bodyPr/>
        <a:lstStyle/>
        <a:p>
          <a:endParaRPr lang="zh-CN" altLang="en-US"/>
        </a:p>
      </dgm:t>
    </dgm:pt>
    <dgm:pt modelId="{71F26A46-0720-4E16-84A5-C63D5362E7F3}">
      <dgm:prSet/>
      <dgm:spPr/>
      <dgm:t>
        <a:bodyPr/>
        <a:lstStyle/>
        <a:p>
          <a:r>
            <a:rPr lang="zh-CN" altLang="en-US" b="1" dirty="0" smtClean="0"/>
            <a:t>易于编程：</a:t>
          </a:r>
          <a:r>
            <a:rPr lang="zh-CN" altLang="en-US" dirty="0" smtClean="0"/>
            <a:t>在</a:t>
          </a:r>
          <a:r>
            <a:rPr lang="en-US" altLang="zh-CN" dirty="0" smtClean="0"/>
            <a:t>Pig Latin</a:t>
          </a:r>
          <a:r>
            <a:rPr lang="zh-CN" altLang="en-US" dirty="0" smtClean="0"/>
            <a:t>中，可以将涉及多个数据转换的复杂任务定义为数据流，易于理解、编程和维护。</a:t>
          </a:r>
        </a:p>
      </dgm:t>
    </dgm:pt>
    <dgm:pt modelId="{5126EF3B-58EA-4DBD-96D5-CEACF6BFE1B9}" cxnId="{15B421B3-CC02-4B2C-9231-582A91C7AA6C}" type="parTrans">
      <dgm:prSet/>
      <dgm:spPr/>
      <dgm:t>
        <a:bodyPr/>
        <a:lstStyle/>
        <a:p>
          <a:endParaRPr lang="zh-CN" altLang="en-US"/>
        </a:p>
      </dgm:t>
    </dgm:pt>
    <dgm:pt modelId="{2943A12E-F489-4CB5-A0D1-5FA207CD0BD9}" cxnId="{15B421B3-CC02-4B2C-9231-582A91C7AA6C}" type="sibTrans">
      <dgm:prSet/>
      <dgm:spPr/>
      <dgm:t>
        <a:bodyPr/>
        <a:lstStyle/>
        <a:p>
          <a:endParaRPr lang="zh-CN" altLang="en-US"/>
        </a:p>
      </dgm:t>
    </dgm:pt>
    <dgm:pt modelId="{37D90F14-39AA-4C3C-B959-5A6F4F505D00}">
      <dgm:prSet/>
      <dgm:spPr/>
      <dgm:t>
        <a:bodyPr/>
        <a:lstStyle/>
        <a:p>
          <a:r>
            <a:rPr lang="zh-CN" altLang="en-US" b="1" dirty="0" smtClean="0"/>
            <a:t>便于优化</a:t>
          </a:r>
          <a:r>
            <a:rPr lang="zh-CN" altLang="en-US" dirty="0" smtClean="0"/>
            <a:t>：</a:t>
          </a:r>
          <a:r>
            <a:rPr lang="en-US" altLang="zh-CN" dirty="0" smtClean="0"/>
            <a:t>Pig Latin</a:t>
          </a:r>
          <a:r>
            <a:rPr lang="zh-CN" altLang="en-US" dirty="0" smtClean="0"/>
            <a:t>支持自动优化程序执行过程，使程序员关注业务需求，而不是程序执行过程。</a:t>
          </a:r>
        </a:p>
      </dgm:t>
    </dgm:pt>
    <dgm:pt modelId="{B6931393-3228-436C-AB5F-9CE8EC65BB94}" cxnId="{DFDA1B4B-F7EA-4695-A2CC-661866E3E84A}" type="parTrans">
      <dgm:prSet/>
      <dgm:spPr/>
      <dgm:t>
        <a:bodyPr/>
        <a:lstStyle/>
        <a:p>
          <a:endParaRPr lang="zh-CN" altLang="en-US"/>
        </a:p>
      </dgm:t>
    </dgm:pt>
    <dgm:pt modelId="{8FB10CE6-B626-4833-9C9B-1F0611922FF3}" cxnId="{DFDA1B4B-F7EA-4695-A2CC-661866E3E84A}" type="sibTrans">
      <dgm:prSet/>
      <dgm:spPr/>
      <dgm:t>
        <a:bodyPr/>
        <a:lstStyle/>
        <a:p>
          <a:endParaRPr lang="zh-CN" altLang="en-US"/>
        </a:p>
      </dgm:t>
    </dgm:pt>
    <dgm:pt modelId="{94F31B25-0BB5-47A6-9753-ED1DB9DDB25A}">
      <dgm:prSet/>
      <dgm:spPr/>
      <dgm:t>
        <a:bodyPr/>
        <a:lstStyle/>
        <a:p>
          <a:r>
            <a:rPr lang="zh-CN" altLang="en-US" b="1" dirty="0" smtClean="0"/>
            <a:t>灵活性：</a:t>
          </a:r>
          <a:r>
            <a:rPr lang="zh-CN" altLang="en-US" dirty="0" smtClean="0"/>
            <a:t>用户可以根据特定需求自定义函数。</a:t>
          </a:r>
        </a:p>
      </dgm:t>
    </dgm:pt>
    <dgm:pt modelId="{F2CE0DAD-14BF-459D-8380-3AEF5C2D95D8}" cxnId="{120EA8CA-784A-4F63-B7C5-A5947A8067E9}" type="parTrans">
      <dgm:prSet/>
      <dgm:spPr/>
      <dgm:t>
        <a:bodyPr/>
        <a:lstStyle/>
        <a:p>
          <a:endParaRPr lang="zh-CN" altLang="en-US"/>
        </a:p>
      </dgm:t>
    </dgm:pt>
    <dgm:pt modelId="{0D622200-8E97-4C5A-BF77-47DE546D173A}" cxnId="{120EA8CA-784A-4F63-B7C5-A5947A8067E9}" type="sibTrans">
      <dgm:prSet/>
      <dgm:spPr/>
      <dgm:t>
        <a:bodyPr/>
        <a:lstStyle/>
        <a:p>
          <a:endParaRPr lang="zh-CN" altLang="en-US"/>
        </a:p>
      </dgm:t>
    </dgm:pt>
    <dgm:pt modelId="{57D9EB59-4639-4D28-B8A3-09FE8AB8F5C6}">
      <dgm:prSet custT="1"/>
      <dgm:spPr/>
      <dgm:t>
        <a:bodyPr/>
        <a:lstStyle/>
        <a:p>
          <a:pPr rtl="0"/>
          <a:r>
            <a:rPr lang="zh-CN" sz="2000" dirty="0" smtClean="0"/>
            <a:t>使程序员更加关注数据，而不是程序的执行过程。</a:t>
          </a:r>
          <a:endParaRPr lang="zh-CN" sz="2000" dirty="0"/>
        </a:p>
      </dgm:t>
    </dgm:pt>
    <dgm:pt modelId="{34569307-D1AC-4C85-9011-8C346215A2DB}" cxnId="{A689364E-7CA9-4FF3-B336-6EAD45F78027}" type="parTrans">
      <dgm:prSet/>
      <dgm:spPr/>
      <dgm:t>
        <a:bodyPr/>
        <a:lstStyle/>
        <a:p>
          <a:endParaRPr lang="zh-CN" altLang="en-US"/>
        </a:p>
      </dgm:t>
    </dgm:pt>
    <dgm:pt modelId="{CACA1BB3-6511-48B0-BE14-BF64426C99EF}" cxnId="{A689364E-7CA9-4FF3-B336-6EAD45F78027}" type="sibTrans">
      <dgm:prSet/>
      <dgm:spPr/>
      <dgm:t>
        <a:bodyPr/>
        <a:lstStyle/>
        <a:p>
          <a:endParaRPr lang="zh-CN" altLang="en-US"/>
        </a:p>
      </dgm:t>
    </dgm:pt>
    <dgm:pt modelId="{CD4CC214-2CA1-4ACD-A7D1-2EC2CA753221}" type="pres">
      <dgm:prSet presAssocID="{31953F4E-83E8-4D1D-9275-387448BADC7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65A1064-9060-46B8-BEC1-24FE79E92CE1}" type="pres">
      <dgm:prSet presAssocID="{AC387BAB-0992-442E-BC2D-DD73C09E7D1E}" presName="composite" presStyleCnt="0"/>
      <dgm:spPr/>
    </dgm:pt>
    <dgm:pt modelId="{E83F9C15-2493-4FA3-9E43-5E822D2927D9}" type="pres">
      <dgm:prSet presAssocID="{AC387BAB-0992-442E-BC2D-DD73C09E7D1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EE5219-6073-40B9-8DAA-1EBE8869D559}" type="pres">
      <dgm:prSet presAssocID="{AC387BAB-0992-442E-BC2D-DD73C09E7D1E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004EAE-8382-436B-BD10-E2CDAFFC52CD}" type="pres">
      <dgm:prSet presAssocID="{D947F203-70B1-4B52-918A-CA39E210B346}" presName="space" presStyleCnt="0"/>
      <dgm:spPr/>
    </dgm:pt>
    <dgm:pt modelId="{E876BE89-D216-478F-A2F6-A6B96F1F0445}" type="pres">
      <dgm:prSet presAssocID="{0C712AA1-8B60-4996-A2C0-089B99DA13A1}" presName="composite" presStyleCnt="0"/>
      <dgm:spPr/>
    </dgm:pt>
    <dgm:pt modelId="{25F542AC-73DE-44B4-8D0F-082D63C0D580}" type="pres">
      <dgm:prSet presAssocID="{0C712AA1-8B60-4996-A2C0-089B99DA13A1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4C1B6D-AE7B-4F27-9AB7-6A9DE4026BA6}" type="pres">
      <dgm:prSet presAssocID="{0C712AA1-8B60-4996-A2C0-089B99DA13A1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2AAA24-E779-410B-AFEB-5F461B8081A9}" type="pres">
      <dgm:prSet presAssocID="{7C895861-D8E9-4C2F-9F21-D08DEF48AB84}" presName="space" presStyleCnt="0"/>
      <dgm:spPr/>
    </dgm:pt>
    <dgm:pt modelId="{74C615B1-FDE5-433B-9AB0-31E32E153421}" type="pres">
      <dgm:prSet presAssocID="{724D9E70-966E-4996-9B6F-6C7B4A954278}" presName="composite" presStyleCnt="0"/>
      <dgm:spPr/>
    </dgm:pt>
    <dgm:pt modelId="{C855E687-9AD9-4B22-9014-3734D3E8AFE0}" type="pres">
      <dgm:prSet presAssocID="{724D9E70-966E-4996-9B6F-6C7B4A954278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BCEEA0-A354-4AEB-B678-24C18C14A8C4}" type="pres">
      <dgm:prSet presAssocID="{724D9E70-966E-4996-9B6F-6C7B4A954278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32BDE70-8AEE-484D-871C-38562695F31C}" type="presOf" srcId="{724D9E70-966E-4996-9B6F-6C7B4A954278}" destId="{C855E687-9AD9-4B22-9014-3734D3E8AFE0}" srcOrd="0" destOrd="0" presId="urn:microsoft.com/office/officeart/2005/8/layout/hList1"/>
    <dgm:cxn modelId="{8BB6BC74-D5B7-41E6-A92D-A70C7D19D2BA}" type="presOf" srcId="{B60FA0CE-FE9E-436B-83E7-289B801C9F18}" destId="{9D4C1B6D-AE7B-4F27-9AB7-6A9DE4026BA6}" srcOrd="0" destOrd="0" presId="urn:microsoft.com/office/officeart/2005/8/layout/hList1"/>
    <dgm:cxn modelId="{DB7CA90A-94DE-48B1-B872-E0B886ECC766}" srcId="{31953F4E-83E8-4D1D-9275-387448BADC78}" destId="{0C712AA1-8B60-4996-A2C0-089B99DA13A1}" srcOrd="1" destOrd="0" parTransId="{060B98A2-F96C-4059-A561-66C6780500E8}" sibTransId="{7C895861-D8E9-4C2F-9F21-D08DEF48AB84}"/>
    <dgm:cxn modelId="{A689364E-7CA9-4FF3-B336-6EAD45F78027}" srcId="{AC387BAB-0992-442E-BC2D-DD73C09E7D1E}" destId="{57D9EB59-4639-4D28-B8A3-09FE8AB8F5C6}" srcOrd="1" destOrd="0" parTransId="{34569307-D1AC-4C85-9011-8C346215A2DB}" sibTransId="{CACA1BB3-6511-48B0-BE14-BF64426C99EF}"/>
    <dgm:cxn modelId="{2CEAAF1F-F6BD-41AF-93B7-E84D58D23305}" srcId="{0C712AA1-8B60-4996-A2C0-089B99DA13A1}" destId="{955BAB1B-F22F-41FD-A00B-F50137F47100}" srcOrd="1" destOrd="0" parTransId="{917918BF-BDF0-4EA3-BF79-B1D31EC642F7}" sibTransId="{AD5B408A-92DC-44D1-B9FB-5178022BDF76}"/>
    <dgm:cxn modelId="{1BFBFC9C-2120-4CA1-A1A0-6E9DAEE67DBA}" type="presOf" srcId="{955BAB1B-F22F-41FD-A00B-F50137F47100}" destId="{9D4C1B6D-AE7B-4F27-9AB7-6A9DE4026BA6}" srcOrd="0" destOrd="1" presId="urn:microsoft.com/office/officeart/2005/8/layout/hList1"/>
    <dgm:cxn modelId="{4F5B2890-2BE3-43AC-BA47-2C50193D06E9}" srcId="{31953F4E-83E8-4D1D-9275-387448BADC78}" destId="{AC387BAB-0992-442E-BC2D-DD73C09E7D1E}" srcOrd="0" destOrd="0" parTransId="{72E571DD-E5F2-4933-B6E7-37BBFBD974BB}" sibTransId="{D947F203-70B1-4B52-918A-CA39E210B346}"/>
    <dgm:cxn modelId="{FC9AF1D9-35FE-400C-A989-39E32435AEE5}" type="presOf" srcId="{AC387BAB-0992-442E-BC2D-DD73C09E7D1E}" destId="{E83F9C15-2493-4FA3-9E43-5E822D2927D9}" srcOrd="0" destOrd="0" presId="urn:microsoft.com/office/officeart/2005/8/layout/hList1"/>
    <dgm:cxn modelId="{DFDA1B4B-F7EA-4695-A2CC-661866E3E84A}" srcId="{724D9E70-966E-4996-9B6F-6C7B4A954278}" destId="{37D90F14-39AA-4C3C-B959-5A6F4F505D00}" srcOrd="1" destOrd="0" parTransId="{B6931393-3228-436C-AB5F-9CE8EC65BB94}" sibTransId="{8FB10CE6-B626-4833-9C9B-1F0611922FF3}"/>
    <dgm:cxn modelId="{0E94F10F-0240-4DE0-9827-91AE638C42C7}" type="presOf" srcId="{6AD13A6E-26CA-4A57-BE61-D055ADDE67B7}" destId="{ACEE5219-6073-40B9-8DAA-1EBE8869D559}" srcOrd="0" destOrd="0" presId="urn:microsoft.com/office/officeart/2005/8/layout/hList1"/>
    <dgm:cxn modelId="{F07813FA-BFB5-4175-B1CA-9D037A35E92B}" srcId="{AC387BAB-0992-442E-BC2D-DD73C09E7D1E}" destId="{6AD13A6E-26CA-4A57-BE61-D055ADDE67B7}" srcOrd="0" destOrd="0" parTransId="{E603B357-9154-435C-8E0A-172ACEA78AA6}" sibTransId="{7B929F8B-202B-4008-860B-292BEDA6B462}"/>
    <dgm:cxn modelId="{2225BC04-794C-4B27-ADDC-64F1077E2E2C}" type="presOf" srcId="{37D90F14-39AA-4C3C-B959-5A6F4F505D00}" destId="{07BCEEA0-A354-4AEB-B678-24C18C14A8C4}" srcOrd="0" destOrd="1" presId="urn:microsoft.com/office/officeart/2005/8/layout/hList1"/>
    <dgm:cxn modelId="{15B421B3-CC02-4B2C-9231-582A91C7AA6C}" srcId="{724D9E70-966E-4996-9B6F-6C7B4A954278}" destId="{71F26A46-0720-4E16-84A5-C63D5362E7F3}" srcOrd="0" destOrd="0" parTransId="{5126EF3B-58EA-4DBD-96D5-CEACF6BFE1B9}" sibTransId="{2943A12E-F489-4CB5-A0D1-5FA207CD0BD9}"/>
    <dgm:cxn modelId="{2DE219DC-2045-4AC6-A503-6B2DA87C4B7E}" type="presOf" srcId="{31953F4E-83E8-4D1D-9275-387448BADC78}" destId="{CD4CC214-2CA1-4ACD-A7D1-2EC2CA753221}" srcOrd="0" destOrd="0" presId="urn:microsoft.com/office/officeart/2005/8/layout/hList1"/>
    <dgm:cxn modelId="{CDDD4D21-6B4B-498F-B04D-63656D23FE06}" type="presOf" srcId="{0C712AA1-8B60-4996-A2C0-089B99DA13A1}" destId="{25F542AC-73DE-44B4-8D0F-082D63C0D580}" srcOrd="0" destOrd="0" presId="urn:microsoft.com/office/officeart/2005/8/layout/hList1"/>
    <dgm:cxn modelId="{F4ADB3B8-0BBF-435C-AB7B-1306C27B9919}" type="presOf" srcId="{94F31B25-0BB5-47A6-9753-ED1DB9DDB25A}" destId="{07BCEEA0-A354-4AEB-B678-24C18C14A8C4}" srcOrd="0" destOrd="2" presId="urn:microsoft.com/office/officeart/2005/8/layout/hList1"/>
    <dgm:cxn modelId="{ACA52EED-F2E2-4F7E-A65E-F8ED2C2A8FF0}" type="presOf" srcId="{57D9EB59-4639-4D28-B8A3-09FE8AB8F5C6}" destId="{ACEE5219-6073-40B9-8DAA-1EBE8869D559}" srcOrd="0" destOrd="1" presId="urn:microsoft.com/office/officeart/2005/8/layout/hList1"/>
    <dgm:cxn modelId="{F9E37B72-3AFB-428F-871A-7ECB8508DD31}" type="presOf" srcId="{71F26A46-0720-4E16-84A5-C63D5362E7F3}" destId="{07BCEEA0-A354-4AEB-B678-24C18C14A8C4}" srcOrd="0" destOrd="0" presId="urn:microsoft.com/office/officeart/2005/8/layout/hList1"/>
    <dgm:cxn modelId="{D7828DB7-9BF0-47CB-B5D9-1C2AD3429FAC}" srcId="{31953F4E-83E8-4D1D-9275-387448BADC78}" destId="{724D9E70-966E-4996-9B6F-6C7B4A954278}" srcOrd="2" destOrd="0" parTransId="{6D2DF93A-B23B-4E1C-915E-5284D6A7EB9B}" sibTransId="{19F7E3FE-2277-40B8-9518-134214976BBC}"/>
    <dgm:cxn modelId="{120EA8CA-784A-4F63-B7C5-A5947A8067E9}" srcId="{724D9E70-966E-4996-9B6F-6C7B4A954278}" destId="{94F31B25-0BB5-47A6-9753-ED1DB9DDB25A}" srcOrd="2" destOrd="0" parTransId="{F2CE0DAD-14BF-459D-8380-3AEF5C2D95D8}" sibTransId="{0D622200-8E97-4C5A-BF77-47DE546D173A}"/>
    <dgm:cxn modelId="{A03AC2BC-6F4A-4543-A58E-4C44C8F364F8}" srcId="{0C712AA1-8B60-4996-A2C0-089B99DA13A1}" destId="{B60FA0CE-FE9E-436B-83E7-289B801C9F18}" srcOrd="0" destOrd="0" parTransId="{B2CE3B1B-9676-4CD1-ADB8-23AD89F66AA6}" sibTransId="{34F5F5AD-0C32-4B15-8CE7-35E293BCEEA7}"/>
    <dgm:cxn modelId="{A134E22C-2954-4D41-BA00-88C91DEB9568}" type="presParOf" srcId="{CD4CC214-2CA1-4ACD-A7D1-2EC2CA753221}" destId="{E65A1064-9060-46B8-BEC1-24FE79E92CE1}" srcOrd="0" destOrd="0" presId="urn:microsoft.com/office/officeart/2005/8/layout/hList1"/>
    <dgm:cxn modelId="{3FDF0120-0B47-4C67-BEC9-97D9FA66340F}" type="presParOf" srcId="{E65A1064-9060-46B8-BEC1-24FE79E92CE1}" destId="{E83F9C15-2493-4FA3-9E43-5E822D2927D9}" srcOrd="0" destOrd="0" presId="urn:microsoft.com/office/officeart/2005/8/layout/hList1"/>
    <dgm:cxn modelId="{8220174A-5011-4D6A-9610-D379856FD7DD}" type="presParOf" srcId="{E65A1064-9060-46B8-BEC1-24FE79E92CE1}" destId="{ACEE5219-6073-40B9-8DAA-1EBE8869D559}" srcOrd="1" destOrd="0" presId="urn:microsoft.com/office/officeart/2005/8/layout/hList1"/>
    <dgm:cxn modelId="{BD2184C9-3F46-4A8F-BEA6-A7DCE2D12045}" type="presParOf" srcId="{CD4CC214-2CA1-4ACD-A7D1-2EC2CA753221}" destId="{33004EAE-8382-436B-BD10-E2CDAFFC52CD}" srcOrd="1" destOrd="0" presId="urn:microsoft.com/office/officeart/2005/8/layout/hList1"/>
    <dgm:cxn modelId="{7C18AB78-9F8B-4F4B-A125-B08305A46590}" type="presParOf" srcId="{CD4CC214-2CA1-4ACD-A7D1-2EC2CA753221}" destId="{E876BE89-D216-478F-A2F6-A6B96F1F0445}" srcOrd="2" destOrd="0" presId="urn:microsoft.com/office/officeart/2005/8/layout/hList1"/>
    <dgm:cxn modelId="{F0B719ED-AFF7-4321-8838-07FAE1FEE030}" type="presParOf" srcId="{E876BE89-D216-478F-A2F6-A6B96F1F0445}" destId="{25F542AC-73DE-44B4-8D0F-082D63C0D580}" srcOrd="0" destOrd="0" presId="urn:microsoft.com/office/officeart/2005/8/layout/hList1"/>
    <dgm:cxn modelId="{EEC9A865-FD98-4064-97B8-DD9C5249D7AC}" type="presParOf" srcId="{E876BE89-D216-478F-A2F6-A6B96F1F0445}" destId="{9D4C1B6D-AE7B-4F27-9AB7-6A9DE4026BA6}" srcOrd="1" destOrd="0" presId="urn:microsoft.com/office/officeart/2005/8/layout/hList1"/>
    <dgm:cxn modelId="{BC23E466-8708-4C27-A1F4-A4EA0AB9F917}" type="presParOf" srcId="{CD4CC214-2CA1-4ACD-A7D1-2EC2CA753221}" destId="{A52AAA24-E779-410B-AFEB-5F461B8081A9}" srcOrd="3" destOrd="0" presId="urn:microsoft.com/office/officeart/2005/8/layout/hList1"/>
    <dgm:cxn modelId="{D9439F83-E919-4146-BE8B-5B93C7A5595C}" type="presParOf" srcId="{CD4CC214-2CA1-4ACD-A7D1-2EC2CA753221}" destId="{74C615B1-FDE5-433B-9AB0-31E32E153421}" srcOrd="4" destOrd="0" presId="urn:microsoft.com/office/officeart/2005/8/layout/hList1"/>
    <dgm:cxn modelId="{9FAA771A-75CA-46D4-90AB-CA85159A4866}" type="presParOf" srcId="{74C615B1-FDE5-433B-9AB0-31E32E153421}" destId="{C855E687-9AD9-4B22-9014-3734D3E8AFE0}" srcOrd="0" destOrd="0" presId="urn:microsoft.com/office/officeart/2005/8/layout/hList1"/>
    <dgm:cxn modelId="{1607502A-B534-46D7-8CF6-628273FF82A6}" type="presParOf" srcId="{74C615B1-FDE5-433B-9AB0-31E32E153421}" destId="{07BCEEA0-A354-4AEB-B678-24C18C14A8C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0B1A5DA-3D4A-46A8-B6E3-19D1AABE48B6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9AFF1A-F79D-4187-92CB-AE5ACA5ADA1A}">
      <dgm:prSet/>
      <dgm:spPr/>
      <dgm:t>
        <a:bodyPr/>
        <a:lstStyle/>
        <a:p>
          <a:pPr rtl="0"/>
          <a:r>
            <a:rPr lang="en-US" b="1" smtClean="0"/>
            <a:t>Mahout</a:t>
          </a:r>
          <a:endParaRPr lang="zh-CN"/>
        </a:p>
      </dgm:t>
    </dgm:pt>
    <dgm:pt modelId="{52F93FB8-F222-4415-93FC-C60AF2C91AAF}" cxnId="{1652E8E7-4D28-4F5E-8F99-46823962A9E4}" type="parTrans">
      <dgm:prSet/>
      <dgm:spPr/>
      <dgm:t>
        <a:bodyPr/>
        <a:lstStyle/>
        <a:p>
          <a:endParaRPr lang="zh-CN" altLang="en-US"/>
        </a:p>
      </dgm:t>
    </dgm:pt>
    <dgm:pt modelId="{BD17B1A8-75DE-42D8-AD05-9FAA84ABAC70}" cxnId="{1652E8E7-4D28-4F5E-8F99-46823962A9E4}" type="sibTrans">
      <dgm:prSet/>
      <dgm:spPr/>
      <dgm:t>
        <a:bodyPr/>
        <a:lstStyle/>
        <a:p>
          <a:endParaRPr lang="zh-CN" altLang="en-US"/>
        </a:p>
      </dgm:t>
    </dgm:pt>
    <dgm:pt modelId="{DD452646-160B-4E3E-BEC3-B633B4EABD4C}">
      <dgm:prSet/>
      <dgm:spPr/>
      <dgm:t>
        <a:bodyPr/>
        <a:lstStyle/>
        <a:p>
          <a:pPr rtl="0"/>
          <a:r>
            <a:rPr lang="zh-CN" dirty="0" smtClean="0"/>
            <a:t>起源于</a:t>
          </a:r>
          <a:r>
            <a:rPr lang="en-US" dirty="0" smtClean="0"/>
            <a:t>2008</a:t>
          </a:r>
          <a:r>
            <a:rPr lang="zh-CN" dirty="0" smtClean="0"/>
            <a:t>年，最初是</a:t>
          </a:r>
          <a:r>
            <a:rPr lang="en-US" dirty="0" smtClean="0">
              <a:solidFill>
                <a:srgbClr val="FF0000"/>
              </a:solidFill>
            </a:rPr>
            <a:t>Apache Lucent</a:t>
          </a:r>
          <a:r>
            <a:rPr lang="zh-CN" dirty="0" smtClean="0"/>
            <a:t>的子项目，后来成为</a:t>
          </a:r>
          <a:r>
            <a:rPr lang="en-US" dirty="0" smtClean="0"/>
            <a:t>Apache</a:t>
          </a:r>
          <a:r>
            <a:rPr lang="zh-CN" dirty="0" smtClean="0"/>
            <a:t>的顶级项目。</a:t>
          </a:r>
          <a:endParaRPr lang="zh-CN" dirty="0"/>
        </a:p>
      </dgm:t>
    </dgm:pt>
    <dgm:pt modelId="{4C0E68AD-566C-4F4F-B6DE-3A2149BC85C8}" cxnId="{9A422A47-8C75-4E75-93B7-3241E7993D31}" type="parTrans">
      <dgm:prSet/>
      <dgm:spPr/>
      <dgm:t>
        <a:bodyPr/>
        <a:lstStyle/>
        <a:p>
          <a:endParaRPr lang="zh-CN" altLang="en-US"/>
        </a:p>
      </dgm:t>
    </dgm:pt>
    <dgm:pt modelId="{4C2F4046-1DD0-4234-BD04-E5FDFEF4ED6F}" cxnId="{9A422A47-8C75-4E75-93B7-3241E7993D31}" type="sibTrans">
      <dgm:prSet/>
      <dgm:spPr/>
      <dgm:t>
        <a:bodyPr/>
        <a:lstStyle/>
        <a:p>
          <a:endParaRPr lang="zh-CN" altLang="en-US"/>
        </a:p>
      </dgm:t>
    </dgm:pt>
    <dgm:pt modelId="{13D3288E-EF8F-4521-8882-51286AC2B2D4}">
      <dgm:prSet/>
      <dgm:spPr/>
      <dgm:t>
        <a:bodyPr/>
        <a:lstStyle/>
        <a:p>
          <a:pPr rtl="0"/>
          <a:r>
            <a:rPr lang="zh-CN" dirty="0" smtClean="0"/>
            <a:t>主要目标是提供可扩展的</a:t>
          </a:r>
          <a:r>
            <a:rPr lang="zh-CN" dirty="0" smtClean="0">
              <a:solidFill>
                <a:srgbClr val="FF0000"/>
              </a:solidFill>
            </a:rPr>
            <a:t>机器学习算法及其实现</a:t>
          </a:r>
          <a:endParaRPr lang="zh-CN" dirty="0">
            <a:solidFill>
              <a:srgbClr val="FF0000"/>
            </a:solidFill>
          </a:endParaRPr>
        </a:p>
      </dgm:t>
    </dgm:pt>
    <dgm:pt modelId="{34514E50-5AC1-427C-9E9A-F631C84BE896}" cxnId="{16FD2844-5A38-4DAD-822A-90E0BD992A8A}" type="parTrans">
      <dgm:prSet/>
      <dgm:spPr/>
      <dgm:t>
        <a:bodyPr/>
        <a:lstStyle/>
        <a:p>
          <a:endParaRPr lang="zh-CN" altLang="en-US"/>
        </a:p>
      </dgm:t>
    </dgm:pt>
    <dgm:pt modelId="{A6476DDD-E14B-49B0-965D-56B31AAD11CA}" cxnId="{16FD2844-5A38-4DAD-822A-90E0BD992A8A}" type="sibTrans">
      <dgm:prSet/>
      <dgm:spPr/>
      <dgm:t>
        <a:bodyPr/>
        <a:lstStyle/>
        <a:p>
          <a:endParaRPr lang="zh-CN" altLang="en-US"/>
        </a:p>
      </dgm:t>
    </dgm:pt>
    <dgm:pt modelId="{25BDA707-8250-42CD-8F9B-9A7070D6BFA7}">
      <dgm:prSet/>
      <dgm:spPr/>
      <dgm:t>
        <a:bodyPr/>
        <a:lstStyle/>
        <a:p>
          <a:pPr rtl="0"/>
          <a:r>
            <a:rPr lang="en-US" smtClean="0"/>
            <a:t>Mahout</a:t>
          </a:r>
          <a:r>
            <a:rPr lang="zh-CN" smtClean="0"/>
            <a:t>的核心</a:t>
          </a:r>
          <a:endParaRPr lang="zh-CN"/>
        </a:p>
      </dgm:t>
    </dgm:pt>
    <dgm:pt modelId="{98AD3FB1-42FB-4F90-8886-E93283AB6ECC}" cxnId="{6FD2E1C3-5CB4-4C75-B7BF-B65BC54EFD97}" type="parTrans">
      <dgm:prSet/>
      <dgm:spPr/>
      <dgm:t>
        <a:bodyPr/>
        <a:lstStyle/>
        <a:p>
          <a:endParaRPr lang="zh-CN" altLang="en-US"/>
        </a:p>
      </dgm:t>
    </dgm:pt>
    <dgm:pt modelId="{7D5D8940-8E50-44F8-AD18-B0DF94047F22}" cxnId="{6FD2E1C3-5CB4-4C75-B7BF-B65BC54EFD97}" type="sibTrans">
      <dgm:prSet/>
      <dgm:spPr/>
      <dgm:t>
        <a:bodyPr/>
        <a:lstStyle/>
        <a:p>
          <a:endParaRPr lang="zh-CN" altLang="en-US"/>
        </a:p>
      </dgm:t>
    </dgm:pt>
    <dgm:pt modelId="{ACD76DFB-F521-422B-A468-8BC8B56AB370}">
      <dgm:prSet/>
      <dgm:spPr/>
      <dgm:t>
        <a:bodyPr/>
        <a:lstStyle/>
        <a:p>
          <a:pPr rtl="0"/>
          <a:r>
            <a:rPr lang="zh-CN" dirty="0" smtClean="0"/>
            <a:t>机器学习算法及其实现</a:t>
          </a:r>
          <a:endParaRPr lang="zh-CN" dirty="0"/>
        </a:p>
      </dgm:t>
    </dgm:pt>
    <dgm:pt modelId="{8F1D2A40-7E26-418A-872A-7160706F5994}" cxnId="{FE847CDA-EB87-4597-A996-AF9761FEA26E}" type="parTrans">
      <dgm:prSet/>
      <dgm:spPr/>
      <dgm:t>
        <a:bodyPr/>
        <a:lstStyle/>
        <a:p>
          <a:endParaRPr lang="zh-CN" altLang="en-US"/>
        </a:p>
      </dgm:t>
    </dgm:pt>
    <dgm:pt modelId="{F827ED1F-2A77-42CD-B6B7-AE47EF47623F}" cxnId="{FE847CDA-EB87-4597-A996-AF9761FEA26E}" type="sibTrans">
      <dgm:prSet/>
      <dgm:spPr/>
      <dgm:t>
        <a:bodyPr/>
        <a:lstStyle/>
        <a:p>
          <a:endParaRPr lang="zh-CN" altLang="en-US"/>
        </a:p>
      </dgm:t>
    </dgm:pt>
    <dgm:pt modelId="{1F81BCD1-28AD-4ECD-BA89-6AA45D6F4B9A}">
      <dgm:prSet/>
      <dgm:spPr/>
      <dgm:t>
        <a:bodyPr/>
        <a:lstStyle/>
        <a:p>
          <a:pPr rtl="0"/>
          <a:r>
            <a:rPr lang="zh-CN" smtClean="0"/>
            <a:t>目前，</a:t>
          </a:r>
          <a:r>
            <a:rPr lang="en-US" smtClean="0"/>
            <a:t>Mahout</a:t>
          </a:r>
          <a:r>
            <a:rPr lang="zh-CN" smtClean="0"/>
            <a:t>已经包含了聚类、分类、贝叶斯、</a:t>
          </a:r>
          <a:r>
            <a:rPr lang="en-US" smtClean="0"/>
            <a:t>K-</a:t>
          </a:r>
          <a:r>
            <a:rPr lang="zh-CN" smtClean="0"/>
            <a:t>均值和遗传算法等常用的机器学习或数据挖掘方法。</a:t>
          </a:r>
          <a:endParaRPr lang="zh-CN"/>
        </a:p>
      </dgm:t>
    </dgm:pt>
    <dgm:pt modelId="{6A15A2C9-9B18-4DA9-9DCB-57CF1941D1A0}" cxnId="{33A8622C-8683-41F3-A16C-30E14346266B}" type="parTrans">
      <dgm:prSet/>
      <dgm:spPr/>
      <dgm:t>
        <a:bodyPr/>
        <a:lstStyle/>
        <a:p>
          <a:endParaRPr lang="zh-CN" altLang="en-US"/>
        </a:p>
      </dgm:t>
    </dgm:pt>
    <dgm:pt modelId="{AA63F11E-2413-4F74-8352-9A257998243A}" cxnId="{33A8622C-8683-41F3-A16C-30E14346266B}" type="sibTrans">
      <dgm:prSet/>
      <dgm:spPr/>
      <dgm:t>
        <a:bodyPr/>
        <a:lstStyle/>
        <a:p>
          <a:endParaRPr lang="zh-CN" altLang="en-US"/>
        </a:p>
      </dgm:t>
    </dgm:pt>
    <dgm:pt modelId="{ADE2CF2D-2C53-4E5D-AD2F-8E423C71C1E8}">
      <dgm:prSet/>
      <dgm:spPr/>
      <dgm:t>
        <a:bodyPr/>
        <a:lstStyle/>
        <a:p>
          <a:pPr rtl="0"/>
          <a:r>
            <a:rPr lang="zh-CN" smtClean="0"/>
            <a:t>除了算法，</a:t>
          </a:r>
          <a:r>
            <a:rPr lang="en-US" smtClean="0"/>
            <a:t>Mahout</a:t>
          </a:r>
          <a:r>
            <a:rPr lang="zh-CN" smtClean="0"/>
            <a:t>还包含数据的输入</a:t>
          </a:r>
          <a:r>
            <a:rPr lang="en-US" smtClean="0"/>
            <a:t>/</a:t>
          </a:r>
          <a:r>
            <a:rPr lang="zh-CN" smtClean="0"/>
            <a:t>输出工具、与其他存储系统（如数据库、</a:t>
          </a:r>
          <a:r>
            <a:rPr lang="en-US" smtClean="0"/>
            <a:t>MongoDB </a:t>
          </a:r>
          <a:r>
            <a:rPr lang="zh-CN" smtClean="0"/>
            <a:t>或</a:t>
          </a:r>
          <a:r>
            <a:rPr lang="en-US" smtClean="0"/>
            <a:t>Cassandra</a:t>
          </a:r>
          <a:r>
            <a:rPr lang="zh-CN" smtClean="0"/>
            <a:t>）集成等支撑性框架。</a:t>
          </a:r>
          <a:endParaRPr lang="zh-CN"/>
        </a:p>
      </dgm:t>
    </dgm:pt>
    <dgm:pt modelId="{84181690-945F-4727-B65E-A1AD100D77CF}" cxnId="{9460A446-63C2-4047-BE58-490A6ECA58E7}" type="parTrans">
      <dgm:prSet/>
      <dgm:spPr/>
      <dgm:t>
        <a:bodyPr/>
        <a:lstStyle/>
        <a:p>
          <a:endParaRPr lang="zh-CN" altLang="en-US"/>
        </a:p>
      </dgm:t>
    </dgm:pt>
    <dgm:pt modelId="{F003C359-C3F4-4243-A37B-6B1EA48EC36D}" cxnId="{9460A446-63C2-4047-BE58-490A6ECA58E7}" type="sibTrans">
      <dgm:prSet/>
      <dgm:spPr/>
      <dgm:t>
        <a:bodyPr/>
        <a:lstStyle/>
        <a:p>
          <a:endParaRPr lang="zh-CN" altLang="en-US"/>
        </a:p>
      </dgm:t>
    </dgm:pt>
    <dgm:pt modelId="{345EA0FE-C52A-4C32-9971-48BE7A6DD754}" type="pres">
      <dgm:prSet presAssocID="{20B1A5DA-3D4A-46A8-B6E3-19D1AABE48B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43A467A-48CD-46C1-9910-43A2EEA798F1}" type="pres">
      <dgm:prSet presAssocID="{D19AFF1A-F79D-4187-92CB-AE5ACA5ADA1A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AE99D7-9A83-44E8-B74A-561426421F73}" type="pres">
      <dgm:prSet presAssocID="{D19AFF1A-F79D-4187-92CB-AE5ACA5ADA1A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0E0A48-BD3D-47F4-A716-F0FDF46D0ABD}" type="pres">
      <dgm:prSet presAssocID="{25BDA707-8250-42CD-8F9B-9A7070D6BFA7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5C67D7-CD05-40FC-9991-2CCAB0A5008B}" type="pres">
      <dgm:prSet presAssocID="{25BDA707-8250-42CD-8F9B-9A7070D6BFA7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F9006CD-AC34-463D-B309-C61EBD8A7B61}" type="presOf" srcId="{ADE2CF2D-2C53-4E5D-AD2F-8E423C71C1E8}" destId="{DF5C67D7-CD05-40FC-9991-2CCAB0A5008B}" srcOrd="0" destOrd="2" presId="urn:microsoft.com/office/officeart/2005/8/layout/vList2"/>
    <dgm:cxn modelId="{1652E8E7-4D28-4F5E-8F99-46823962A9E4}" srcId="{20B1A5DA-3D4A-46A8-B6E3-19D1AABE48B6}" destId="{D19AFF1A-F79D-4187-92CB-AE5ACA5ADA1A}" srcOrd="0" destOrd="0" parTransId="{52F93FB8-F222-4415-93FC-C60AF2C91AAF}" sibTransId="{BD17B1A8-75DE-42D8-AD05-9FAA84ABAC70}"/>
    <dgm:cxn modelId="{16FD2844-5A38-4DAD-822A-90E0BD992A8A}" srcId="{D19AFF1A-F79D-4187-92CB-AE5ACA5ADA1A}" destId="{13D3288E-EF8F-4521-8882-51286AC2B2D4}" srcOrd="1" destOrd="0" parTransId="{34514E50-5AC1-427C-9E9A-F631C84BE896}" sibTransId="{A6476DDD-E14B-49B0-965D-56B31AAD11CA}"/>
    <dgm:cxn modelId="{9A422A47-8C75-4E75-93B7-3241E7993D31}" srcId="{D19AFF1A-F79D-4187-92CB-AE5ACA5ADA1A}" destId="{DD452646-160B-4E3E-BEC3-B633B4EABD4C}" srcOrd="0" destOrd="0" parTransId="{4C0E68AD-566C-4F4F-B6DE-3A2149BC85C8}" sibTransId="{4C2F4046-1DD0-4234-BD04-E5FDFEF4ED6F}"/>
    <dgm:cxn modelId="{8C7B490D-0857-4B93-89D0-B8CBEE927D3F}" type="presOf" srcId="{DD452646-160B-4E3E-BEC3-B633B4EABD4C}" destId="{6AAE99D7-9A83-44E8-B74A-561426421F73}" srcOrd="0" destOrd="0" presId="urn:microsoft.com/office/officeart/2005/8/layout/vList2"/>
    <dgm:cxn modelId="{FE847CDA-EB87-4597-A996-AF9761FEA26E}" srcId="{25BDA707-8250-42CD-8F9B-9A7070D6BFA7}" destId="{ACD76DFB-F521-422B-A468-8BC8B56AB370}" srcOrd="0" destOrd="0" parTransId="{8F1D2A40-7E26-418A-872A-7160706F5994}" sibTransId="{F827ED1F-2A77-42CD-B6B7-AE47EF47623F}"/>
    <dgm:cxn modelId="{57450335-4E28-4C23-AE8B-7E0B4AB3DDC5}" type="presOf" srcId="{ACD76DFB-F521-422B-A468-8BC8B56AB370}" destId="{DF5C67D7-CD05-40FC-9991-2CCAB0A5008B}" srcOrd="0" destOrd="0" presId="urn:microsoft.com/office/officeart/2005/8/layout/vList2"/>
    <dgm:cxn modelId="{9460A446-63C2-4047-BE58-490A6ECA58E7}" srcId="{25BDA707-8250-42CD-8F9B-9A7070D6BFA7}" destId="{ADE2CF2D-2C53-4E5D-AD2F-8E423C71C1E8}" srcOrd="2" destOrd="0" parTransId="{84181690-945F-4727-B65E-A1AD100D77CF}" sibTransId="{F003C359-C3F4-4243-A37B-6B1EA48EC36D}"/>
    <dgm:cxn modelId="{1703C00F-5FB4-4159-8A01-3FCFDC05EC70}" type="presOf" srcId="{1F81BCD1-28AD-4ECD-BA89-6AA45D6F4B9A}" destId="{DF5C67D7-CD05-40FC-9991-2CCAB0A5008B}" srcOrd="0" destOrd="1" presId="urn:microsoft.com/office/officeart/2005/8/layout/vList2"/>
    <dgm:cxn modelId="{ECA15612-5392-4D18-ABD7-B30FAD2AA17D}" type="presOf" srcId="{20B1A5DA-3D4A-46A8-B6E3-19D1AABE48B6}" destId="{345EA0FE-C52A-4C32-9971-48BE7A6DD754}" srcOrd="0" destOrd="0" presId="urn:microsoft.com/office/officeart/2005/8/layout/vList2"/>
    <dgm:cxn modelId="{F48E62B7-0D6F-44DC-84D7-3966221F3358}" type="presOf" srcId="{25BDA707-8250-42CD-8F9B-9A7070D6BFA7}" destId="{BA0E0A48-BD3D-47F4-A716-F0FDF46D0ABD}" srcOrd="0" destOrd="0" presId="urn:microsoft.com/office/officeart/2005/8/layout/vList2"/>
    <dgm:cxn modelId="{33A8622C-8683-41F3-A16C-30E14346266B}" srcId="{25BDA707-8250-42CD-8F9B-9A7070D6BFA7}" destId="{1F81BCD1-28AD-4ECD-BA89-6AA45D6F4B9A}" srcOrd="1" destOrd="0" parTransId="{6A15A2C9-9B18-4DA9-9DCB-57CF1941D1A0}" sibTransId="{AA63F11E-2413-4F74-8352-9A257998243A}"/>
    <dgm:cxn modelId="{A1000AB2-1F6F-4236-9524-6D175C5337BA}" type="presOf" srcId="{13D3288E-EF8F-4521-8882-51286AC2B2D4}" destId="{6AAE99D7-9A83-44E8-B74A-561426421F73}" srcOrd="0" destOrd="1" presId="urn:microsoft.com/office/officeart/2005/8/layout/vList2"/>
    <dgm:cxn modelId="{F14B98CF-8DA5-4F9F-A343-0DF733E24820}" type="presOf" srcId="{D19AFF1A-F79D-4187-92CB-AE5ACA5ADA1A}" destId="{543A467A-48CD-46C1-9910-43A2EEA798F1}" srcOrd="0" destOrd="0" presId="urn:microsoft.com/office/officeart/2005/8/layout/vList2"/>
    <dgm:cxn modelId="{6FD2E1C3-5CB4-4C75-B7BF-B65BC54EFD97}" srcId="{20B1A5DA-3D4A-46A8-B6E3-19D1AABE48B6}" destId="{25BDA707-8250-42CD-8F9B-9A7070D6BFA7}" srcOrd="1" destOrd="0" parTransId="{98AD3FB1-42FB-4F90-8886-E93283AB6ECC}" sibTransId="{7D5D8940-8E50-44F8-AD18-B0DF94047F22}"/>
    <dgm:cxn modelId="{1D89C010-D26F-42FC-B44C-47FCBDF56731}" type="presParOf" srcId="{345EA0FE-C52A-4C32-9971-48BE7A6DD754}" destId="{543A467A-48CD-46C1-9910-43A2EEA798F1}" srcOrd="0" destOrd="0" presId="urn:microsoft.com/office/officeart/2005/8/layout/vList2"/>
    <dgm:cxn modelId="{E644E687-42FD-4AEC-872E-4E3966D35332}" type="presParOf" srcId="{345EA0FE-C52A-4C32-9971-48BE7A6DD754}" destId="{6AAE99D7-9A83-44E8-B74A-561426421F73}" srcOrd="1" destOrd="0" presId="urn:microsoft.com/office/officeart/2005/8/layout/vList2"/>
    <dgm:cxn modelId="{BAD8566A-045F-45E9-877D-5BEB838CE413}" type="presParOf" srcId="{345EA0FE-C52A-4C32-9971-48BE7A6DD754}" destId="{BA0E0A48-BD3D-47F4-A716-F0FDF46D0ABD}" srcOrd="2" destOrd="0" presId="urn:microsoft.com/office/officeart/2005/8/layout/vList2"/>
    <dgm:cxn modelId="{C9B99444-29C4-4481-8F56-44B09D5C33AC}" type="presParOf" srcId="{345EA0FE-C52A-4C32-9971-48BE7A6DD754}" destId="{DF5C67D7-CD05-40FC-9991-2CCAB0A5008B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CDCC28C-AB0E-4605-B88C-EE6FD8FB97A6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C24C914-4CBA-44A4-BAAE-EDE2FA7FAE0D}">
      <dgm:prSet/>
      <dgm:spPr/>
      <dgm:t>
        <a:bodyPr/>
        <a:lstStyle/>
        <a:p>
          <a:pPr rtl="0"/>
          <a:r>
            <a:rPr lang="en-US" b="1" dirty="0" err="1" smtClean="0"/>
            <a:t>ZooKeeper</a:t>
          </a:r>
          <a:endParaRPr lang="zh-CN" dirty="0"/>
        </a:p>
      </dgm:t>
    </dgm:pt>
    <dgm:pt modelId="{D6F72D4E-6FCA-4B44-81B2-2F5D1CE44A9C}" cxnId="{F28F292D-5A57-4395-A621-013E5A347C7F}" type="parTrans">
      <dgm:prSet/>
      <dgm:spPr/>
      <dgm:t>
        <a:bodyPr/>
        <a:lstStyle/>
        <a:p>
          <a:endParaRPr lang="zh-CN" altLang="en-US"/>
        </a:p>
      </dgm:t>
    </dgm:pt>
    <dgm:pt modelId="{28EC7DB1-07B1-4F84-A347-F7CCB887B3E6}" cxnId="{F28F292D-5A57-4395-A621-013E5A347C7F}" type="sibTrans">
      <dgm:prSet/>
      <dgm:spPr/>
      <dgm:t>
        <a:bodyPr/>
        <a:lstStyle/>
        <a:p>
          <a:endParaRPr lang="zh-CN" altLang="en-US"/>
        </a:p>
      </dgm:t>
    </dgm:pt>
    <dgm:pt modelId="{F6B073D2-0095-4E77-84B8-531558E45931}">
      <dgm:prSet/>
      <dgm:spPr/>
      <dgm:t>
        <a:bodyPr/>
        <a:lstStyle/>
        <a:p>
          <a:pPr rtl="0"/>
          <a:r>
            <a:rPr lang="zh-CN" altLang="en-US" sz="2600" dirty="0" smtClean="0"/>
            <a:t>分布式环境下的</a:t>
          </a:r>
          <a:r>
            <a:rPr lang="zh-CN" altLang="en-US" sz="2600" dirty="0" smtClean="0">
              <a:solidFill>
                <a:srgbClr val="FF0000"/>
              </a:solidFill>
            </a:rPr>
            <a:t>协作服务问题</a:t>
          </a:r>
          <a:r>
            <a:rPr lang="zh-CN" altLang="en-US" sz="2600" dirty="0" smtClean="0"/>
            <a:t>，包括：</a:t>
          </a:r>
          <a:endParaRPr lang="zh-CN" altLang="en-US" sz="2600" dirty="0"/>
        </a:p>
      </dgm:t>
    </dgm:pt>
    <dgm:pt modelId="{700CC55E-A724-444A-94F8-EDD4ABBA041D}" cxnId="{9F0976F5-09FB-4C1C-887D-D90C5A51473C}" type="parTrans">
      <dgm:prSet/>
      <dgm:spPr/>
      <dgm:t>
        <a:bodyPr/>
        <a:lstStyle/>
        <a:p>
          <a:endParaRPr lang="zh-CN" altLang="en-US"/>
        </a:p>
      </dgm:t>
    </dgm:pt>
    <dgm:pt modelId="{DF1A3CCF-901C-448A-B469-AB8A553B2EDE}" cxnId="{9F0976F5-09FB-4C1C-887D-D90C5A51473C}" type="sibTrans">
      <dgm:prSet/>
      <dgm:spPr/>
      <dgm:t>
        <a:bodyPr/>
        <a:lstStyle/>
        <a:p>
          <a:endParaRPr lang="zh-CN" altLang="en-US"/>
        </a:p>
      </dgm:t>
    </dgm:pt>
    <dgm:pt modelId="{6CF2D7C6-C9A9-4974-9CDF-2E7ABDAC776F}">
      <dgm:prSet/>
      <dgm:spPr/>
      <dgm:t>
        <a:bodyPr/>
        <a:lstStyle/>
        <a:p>
          <a:pPr rtl="0"/>
          <a:r>
            <a:rPr lang="zh-CN" dirty="0" smtClean="0"/>
            <a:t>主要特点</a:t>
          </a:r>
          <a:endParaRPr lang="zh-CN" dirty="0"/>
        </a:p>
      </dgm:t>
    </dgm:pt>
    <dgm:pt modelId="{A299555C-1291-41C1-9858-4468347D2F98}" cxnId="{2890974C-8632-4EE4-861A-AE5D7510CEAC}" type="parTrans">
      <dgm:prSet/>
      <dgm:spPr/>
      <dgm:t>
        <a:bodyPr/>
        <a:lstStyle/>
        <a:p>
          <a:endParaRPr lang="zh-CN" altLang="en-US"/>
        </a:p>
      </dgm:t>
    </dgm:pt>
    <dgm:pt modelId="{D04E9E28-AC5B-4F2F-A276-482398C54518}" cxnId="{2890974C-8632-4EE4-861A-AE5D7510CEAC}" type="sibTrans">
      <dgm:prSet/>
      <dgm:spPr/>
      <dgm:t>
        <a:bodyPr/>
        <a:lstStyle/>
        <a:p>
          <a:endParaRPr lang="zh-CN" altLang="en-US"/>
        </a:p>
      </dgm:t>
    </dgm:pt>
    <dgm:pt modelId="{1F899F4A-2E38-4548-BF1C-0C4AC7DFD2D8}">
      <dgm:prSet custT="1"/>
      <dgm:spPr/>
      <dgm:t>
        <a:bodyPr/>
        <a:lstStyle/>
        <a:p>
          <a:pPr rtl="0"/>
          <a:r>
            <a:rPr lang="zh-CN" altLang="en-US" sz="2400" b="0" dirty="0" smtClean="0"/>
            <a:t>简单</a:t>
          </a:r>
          <a:endParaRPr lang="zh-CN" altLang="en-US" sz="2400" b="0" dirty="0"/>
        </a:p>
      </dgm:t>
    </dgm:pt>
    <dgm:pt modelId="{F7D0B8A3-0C4D-44A7-A589-1F1BDCAE1779}" cxnId="{8A4D7B3A-7941-4057-9715-5729714219E6}" type="parTrans">
      <dgm:prSet/>
      <dgm:spPr/>
      <dgm:t>
        <a:bodyPr/>
        <a:lstStyle/>
        <a:p>
          <a:endParaRPr lang="zh-CN" altLang="en-US"/>
        </a:p>
      </dgm:t>
    </dgm:pt>
    <dgm:pt modelId="{C332EBCC-3C02-4DC4-9EE9-BC7CB13C37FB}" cxnId="{8A4D7B3A-7941-4057-9715-5729714219E6}" type="sibTrans">
      <dgm:prSet/>
      <dgm:spPr/>
      <dgm:t>
        <a:bodyPr/>
        <a:lstStyle/>
        <a:p>
          <a:endParaRPr lang="zh-CN" altLang="en-US"/>
        </a:p>
      </dgm:t>
    </dgm:pt>
    <dgm:pt modelId="{98816718-BB5B-4A47-80A3-0F91BF2CD648}">
      <dgm:prSet custT="1"/>
      <dgm:spPr/>
      <dgm:t>
        <a:bodyPr/>
        <a:lstStyle/>
        <a:p>
          <a:pPr rtl="0"/>
          <a:r>
            <a:rPr lang="zh-CN" altLang="en-US" sz="2400" b="0" dirty="0" smtClean="0"/>
            <a:t>自我复制</a:t>
          </a:r>
          <a:endParaRPr lang="zh-CN" altLang="en-US" sz="2400" b="0" dirty="0"/>
        </a:p>
      </dgm:t>
    </dgm:pt>
    <dgm:pt modelId="{9DEE536C-4426-4BC6-9B1D-2CD1E4997B8A}" cxnId="{4B9EEA15-91C2-46CB-90E0-84FAFB2DA4A2}" type="parTrans">
      <dgm:prSet/>
      <dgm:spPr/>
      <dgm:t>
        <a:bodyPr/>
        <a:lstStyle/>
        <a:p>
          <a:endParaRPr lang="zh-CN" altLang="en-US"/>
        </a:p>
      </dgm:t>
    </dgm:pt>
    <dgm:pt modelId="{7C0B72FF-6721-4C2D-A5E0-D0E6D7A132E3}" cxnId="{4B9EEA15-91C2-46CB-90E0-84FAFB2DA4A2}" type="sibTrans">
      <dgm:prSet/>
      <dgm:spPr/>
      <dgm:t>
        <a:bodyPr/>
        <a:lstStyle/>
        <a:p>
          <a:endParaRPr lang="zh-CN" altLang="en-US"/>
        </a:p>
      </dgm:t>
    </dgm:pt>
    <dgm:pt modelId="{6EA0F1C9-C949-4D7F-BFD9-C12F947A40AF}">
      <dgm:prSet custT="1"/>
      <dgm:spPr/>
      <dgm:t>
        <a:bodyPr/>
        <a:lstStyle/>
        <a:p>
          <a:pPr rtl="0"/>
          <a:r>
            <a:rPr lang="zh-CN" altLang="en-US" sz="2400" b="0" dirty="0" smtClean="0"/>
            <a:t>顺序访问</a:t>
          </a:r>
          <a:endParaRPr lang="zh-CN" altLang="en-US" sz="2400" b="0" dirty="0"/>
        </a:p>
      </dgm:t>
    </dgm:pt>
    <dgm:pt modelId="{5B8395B5-7B7C-48AA-898D-C9DD85E7A41A}" cxnId="{D20256A7-AA8A-44CE-B181-99CC782C0F91}" type="parTrans">
      <dgm:prSet/>
      <dgm:spPr/>
      <dgm:t>
        <a:bodyPr/>
        <a:lstStyle/>
        <a:p>
          <a:endParaRPr lang="zh-CN" altLang="en-US"/>
        </a:p>
      </dgm:t>
    </dgm:pt>
    <dgm:pt modelId="{EACC858F-BFE6-4B69-8267-FEA0833C66A6}" cxnId="{D20256A7-AA8A-44CE-B181-99CC782C0F91}" type="sibTrans">
      <dgm:prSet/>
      <dgm:spPr/>
      <dgm:t>
        <a:bodyPr/>
        <a:lstStyle/>
        <a:p>
          <a:endParaRPr lang="zh-CN" altLang="en-US"/>
        </a:p>
      </dgm:t>
    </dgm:pt>
    <dgm:pt modelId="{2B301E4B-87D0-4131-B80A-E82B6025DACD}">
      <dgm:prSet custT="1"/>
      <dgm:spPr/>
      <dgm:t>
        <a:bodyPr/>
        <a:lstStyle/>
        <a:p>
          <a:pPr rtl="0"/>
          <a:r>
            <a:rPr lang="zh-CN" altLang="en-US" sz="2400" b="0" dirty="0" smtClean="0"/>
            <a:t>高速读取</a:t>
          </a:r>
          <a:endParaRPr lang="zh-CN" altLang="en-US" sz="2400" b="0" dirty="0"/>
        </a:p>
      </dgm:t>
    </dgm:pt>
    <dgm:pt modelId="{7E2F2560-7EFF-4B4C-8CB5-A92EE0C4A1D2}" cxnId="{1D1992B3-1444-4735-B88F-D6D02FE61C6D}" type="parTrans">
      <dgm:prSet/>
      <dgm:spPr/>
      <dgm:t>
        <a:bodyPr/>
        <a:lstStyle/>
        <a:p>
          <a:endParaRPr lang="zh-CN" altLang="en-US"/>
        </a:p>
      </dgm:t>
    </dgm:pt>
    <dgm:pt modelId="{541A3F17-44D5-459E-B784-E7D9F184CD48}" cxnId="{1D1992B3-1444-4735-B88F-D6D02FE61C6D}" type="sibTrans">
      <dgm:prSet/>
      <dgm:spPr/>
      <dgm:t>
        <a:bodyPr/>
        <a:lstStyle/>
        <a:p>
          <a:endParaRPr lang="zh-CN" altLang="en-US"/>
        </a:p>
      </dgm:t>
    </dgm:pt>
    <dgm:pt modelId="{02C4F463-D1CE-4ACA-94D6-8A26398DEFAA}">
      <dgm:prSet/>
      <dgm:spPr/>
      <dgm:t>
        <a:bodyPr/>
        <a:lstStyle/>
        <a:p>
          <a:pPr rtl="0"/>
          <a:endParaRPr lang="zh-CN" altLang="en-US" sz="3800" dirty="0"/>
        </a:p>
      </dgm:t>
    </dgm:pt>
    <dgm:pt modelId="{8E8937BD-5CF0-4670-AD1D-8CF8038563CD}" cxnId="{AEBE7126-EEF5-4DD6-B93F-30A2AEEF7617}" type="parTrans">
      <dgm:prSet/>
      <dgm:spPr/>
      <dgm:t>
        <a:bodyPr/>
        <a:lstStyle/>
        <a:p>
          <a:endParaRPr lang="zh-CN" altLang="en-US"/>
        </a:p>
      </dgm:t>
    </dgm:pt>
    <dgm:pt modelId="{89301C8B-78C6-441E-A348-2ECFC1010D4E}" cxnId="{AEBE7126-EEF5-4DD6-B93F-30A2AEEF7617}" type="sibTrans">
      <dgm:prSet/>
      <dgm:spPr/>
      <dgm:t>
        <a:bodyPr/>
        <a:lstStyle/>
        <a:p>
          <a:endParaRPr lang="zh-CN" altLang="en-US"/>
        </a:p>
      </dgm:t>
    </dgm:pt>
    <dgm:pt modelId="{A0F8FB1E-397B-4919-936D-95A4E0730F5D}">
      <dgm:prSet custT="1"/>
      <dgm:spPr/>
      <dgm:t>
        <a:bodyPr/>
        <a:lstStyle/>
        <a:p>
          <a:pPr rtl="0"/>
          <a:r>
            <a:rPr lang="zh-CN" altLang="en-US" sz="2400" dirty="0" smtClean="0"/>
            <a:t>命名服务</a:t>
          </a:r>
          <a:endParaRPr lang="zh-CN" altLang="en-US" sz="2400" dirty="0"/>
        </a:p>
      </dgm:t>
    </dgm:pt>
    <dgm:pt modelId="{21A4E4BD-1766-445E-8485-5A13E017F65B}" cxnId="{53620248-5B08-47BD-8876-91378ACBC2B8}" type="parTrans">
      <dgm:prSet/>
      <dgm:spPr/>
      <dgm:t>
        <a:bodyPr/>
        <a:lstStyle/>
        <a:p>
          <a:endParaRPr lang="zh-CN" altLang="en-US"/>
        </a:p>
      </dgm:t>
    </dgm:pt>
    <dgm:pt modelId="{0032DD9D-3630-4595-9B89-FD5C484577BE}" cxnId="{53620248-5B08-47BD-8876-91378ACBC2B8}" type="sibTrans">
      <dgm:prSet/>
      <dgm:spPr/>
      <dgm:t>
        <a:bodyPr/>
        <a:lstStyle/>
        <a:p>
          <a:endParaRPr lang="zh-CN" altLang="en-US"/>
        </a:p>
      </dgm:t>
    </dgm:pt>
    <dgm:pt modelId="{E17F018A-3EC6-41C1-B431-4C7F0092A69C}">
      <dgm:prSet custT="1"/>
      <dgm:spPr/>
      <dgm:t>
        <a:bodyPr/>
        <a:lstStyle/>
        <a:p>
          <a:pPr rtl="0"/>
          <a:r>
            <a:rPr lang="zh-CN" altLang="en-US" sz="2400" dirty="0" smtClean="0"/>
            <a:t>状态同步</a:t>
          </a:r>
          <a:endParaRPr lang="zh-CN" altLang="en-US" sz="2400" dirty="0"/>
        </a:p>
      </dgm:t>
    </dgm:pt>
    <dgm:pt modelId="{7EAE1B3F-FED2-4A93-9147-1DAD6F996C37}" cxnId="{11808142-DF66-41AE-A594-2532BD474710}" type="parTrans">
      <dgm:prSet/>
      <dgm:spPr/>
      <dgm:t>
        <a:bodyPr/>
        <a:lstStyle/>
        <a:p>
          <a:endParaRPr lang="zh-CN" altLang="en-US"/>
        </a:p>
      </dgm:t>
    </dgm:pt>
    <dgm:pt modelId="{8C19E4E3-B73A-4EBA-AC3E-60478547A2E6}" cxnId="{11808142-DF66-41AE-A594-2532BD474710}" type="sibTrans">
      <dgm:prSet/>
      <dgm:spPr/>
      <dgm:t>
        <a:bodyPr/>
        <a:lstStyle/>
        <a:p>
          <a:endParaRPr lang="zh-CN" altLang="en-US"/>
        </a:p>
      </dgm:t>
    </dgm:pt>
    <dgm:pt modelId="{F3B81F28-BFF4-4791-B8F5-832B1264F137}">
      <dgm:prSet custT="1"/>
      <dgm:spPr/>
      <dgm:t>
        <a:bodyPr/>
        <a:lstStyle/>
        <a:p>
          <a:pPr rtl="0"/>
          <a:r>
            <a:rPr lang="zh-CN" altLang="en-US" sz="2400" dirty="0" smtClean="0"/>
            <a:t>集群管理</a:t>
          </a:r>
          <a:endParaRPr lang="zh-CN" altLang="en-US" sz="2400" dirty="0"/>
        </a:p>
      </dgm:t>
    </dgm:pt>
    <dgm:pt modelId="{C32BB9BE-E0BA-4B6D-8A60-E8CCF45C5931}" cxnId="{7FD88CA3-9EAF-4A48-97BF-371FA5CF25DC}" type="parTrans">
      <dgm:prSet/>
      <dgm:spPr/>
      <dgm:t>
        <a:bodyPr/>
        <a:lstStyle/>
        <a:p>
          <a:endParaRPr lang="zh-CN" altLang="en-US"/>
        </a:p>
      </dgm:t>
    </dgm:pt>
    <dgm:pt modelId="{711C8DDC-3686-44ED-ACC9-3A3ECE40D5BF}" cxnId="{7FD88CA3-9EAF-4A48-97BF-371FA5CF25DC}" type="sibTrans">
      <dgm:prSet/>
      <dgm:spPr/>
      <dgm:t>
        <a:bodyPr/>
        <a:lstStyle/>
        <a:p>
          <a:endParaRPr lang="zh-CN" altLang="en-US"/>
        </a:p>
      </dgm:t>
    </dgm:pt>
    <dgm:pt modelId="{5D90F7AA-A246-45A7-A17E-9A57B8B7BD82}">
      <dgm:prSet custT="1"/>
      <dgm:spPr/>
      <dgm:t>
        <a:bodyPr/>
        <a:lstStyle/>
        <a:p>
          <a:pPr rtl="0"/>
          <a:r>
            <a:rPr lang="zh-CN" altLang="en-US" sz="2400" dirty="0" smtClean="0"/>
            <a:t>配置同步</a:t>
          </a:r>
          <a:endParaRPr lang="zh-CN" altLang="en-US" sz="2400" dirty="0"/>
        </a:p>
      </dgm:t>
    </dgm:pt>
    <dgm:pt modelId="{DED7AAAA-93AC-486A-9631-A3418B14227C}" cxnId="{038FA333-FF36-43B9-BE96-4517DAE368A8}" type="parTrans">
      <dgm:prSet/>
      <dgm:spPr/>
      <dgm:t>
        <a:bodyPr/>
        <a:lstStyle/>
        <a:p>
          <a:endParaRPr lang="zh-CN" altLang="en-US"/>
        </a:p>
      </dgm:t>
    </dgm:pt>
    <dgm:pt modelId="{FD80520F-1166-4E27-A7E4-BAC8AEE6D0CE}" cxnId="{038FA333-FF36-43B9-BE96-4517DAE368A8}" type="sibTrans">
      <dgm:prSet/>
      <dgm:spPr/>
      <dgm:t>
        <a:bodyPr/>
        <a:lstStyle/>
        <a:p>
          <a:endParaRPr lang="zh-CN" altLang="en-US"/>
        </a:p>
      </dgm:t>
    </dgm:pt>
    <dgm:pt modelId="{91449EC3-113E-4D3D-8AD6-4F4873252038}">
      <dgm:prSet custT="1"/>
      <dgm:spPr/>
      <dgm:t>
        <a:bodyPr/>
        <a:lstStyle/>
        <a:p>
          <a:pPr rtl="0"/>
          <a:r>
            <a:rPr lang="zh-CN" altLang="en-US" sz="2400" dirty="0" smtClean="0"/>
            <a:t>分布式锁</a:t>
          </a:r>
          <a:endParaRPr lang="zh-CN" altLang="en-US" sz="2400" dirty="0"/>
        </a:p>
      </dgm:t>
    </dgm:pt>
    <dgm:pt modelId="{13C563B0-9B7F-4F2C-8ED1-AC5B20BEB5B1}" cxnId="{A3C765F5-8A54-4565-BCF8-D51416495B35}" type="parTrans">
      <dgm:prSet/>
      <dgm:spPr/>
      <dgm:t>
        <a:bodyPr/>
        <a:lstStyle/>
        <a:p>
          <a:endParaRPr lang="zh-CN" altLang="en-US"/>
        </a:p>
      </dgm:t>
    </dgm:pt>
    <dgm:pt modelId="{7E76A573-670A-4381-ADC8-AB2B5D76576C}" cxnId="{A3C765F5-8A54-4565-BCF8-D51416495B35}" type="sibTrans">
      <dgm:prSet/>
      <dgm:spPr/>
      <dgm:t>
        <a:bodyPr/>
        <a:lstStyle/>
        <a:p>
          <a:endParaRPr lang="zh-CN" altLang="en-US"/>
        </a:p>
      </dgm:t>
    </dgm:pt>
    <dgm:pt modelId="{A88F8E11-4034-43C4-BB76-ACEC42D7BF06}">
      <dgm:prSet custT="1"/>
      <dgm:spPr/>
      <dgm:t>
        <a:bodyPr/>
        <a:lstStyle/>
        <a:p>
          <a:pPr rtl="0"/>
          <a:r>
            <a:rPr lang="zh-CN" altLang="en-US" sz="2400" dirty="0" smtClean="0"/>
            <a:t>队列管理等</a:t>
          </a:r>
          <a:endParaRPr lang="zh-CN" altLang="en-US" sz="2400" dirty="0"/>
        </a:p>
      </dgm:t>
    </dgm:pt>
    <dgm:pt modelId="{FDC6E61B-BB85-47FB-BE9D-504D17FE0ADB}" cxnId="{310E0456-41C5-452B-BC03-A709DC9FE9EE}" type="parTrans">
      <dgm:prSet/>
      <dgm:spPr/>
      <dgm:t>
        <a:bodyPr/>
        <a:lstStyle/>
        <a:p>
          <a:endParaRPr lang="zh-CN" altLang="en-US"/>
        </a:p>
      </dgm:t>
    </dgm:pt>
    <dgm:pt modelId="{0521ED02-A0AC-42CB-9529-4D00EB9DCA72}" cxnId="{310E0456-41C5-452B-BC03-A709DC9FE9EE}" type="sibTrans">
      <dgm:prSet/>
      <dgm:spPr/>
      <dgm:t>
        <a:bodyPr/>
        <a:lstStyle/>
        <a:p>
          <a:endParaRPr lang="zh-CN" altLang="en-US"/>
        </a:p>
      </dgm:t>
    </dgm:pt>
    <dgm:pt modelId="{976CC981-2C05-4114-B039-EA6D4E1C48AA}">
      <dgm:prSet custT="1"/>
      <dgm:spPr/>
      <dgm:t>
        <a:bodyPr/>
        <a:lstStyle/>
        <a:p>
          <a:pPr rtl="0"/>
          <a:endParaRPr lang="zh-CN" altLang="en-US" sz="2400" b="0" dirty="0"/>
        </a:p>
      </dgm:t>
    </dgm:pt>
    <dgm:pt modelId="{9653D8C4-309B-4FC4-805C-386D5BB399B2}" cxnId="{E917D7D1-B612-4960-AC30-E2B0D17C6E17}" type="parTrans">
      <dgm:prSet/>
      <dgm:spPr/>
      <dgm:t>
        <a:bodyPr/>
        <a:lstStyle/>
        <a:p>
          <a:endParaRPr lang="zh-CN" altLang="en-US"/>
        </a:p>
      </dgm:t>
    </dgm:pt>
    <dgm:pt modelId="{15D65F6F-82FF-41AD-98BA-E513122493D7}" cxnId="{E917D7D1-B612-4960-AC30-E2B0D17C6E17}" type="sibTrans">
      <dgm:prSet/>
      <dgm:spPr/>
      <dgm:t>
        <a:bodyPr/>
        <a:lstStyle/>
        <a:p>
          <a:endParaRPr lang="zh-CN" altLang="en-US"/>
        </a:p>
      </dgm:t>
    </dgm:pt>
    <dgm:pt modelId="{0D5A5534-CAAA-4079-89CE-8ED2F8EBC390}">
      <dgm:prSet custT="1"/>
      <dgm:spPr/>
      <dgm:t>
        <a:bodyPr/>
        <a:lstStyle/>
        <a:p>
          <a:pPr rtl="0"/>
          <a:endParaRPr lang="zh-CN" altLang="en-US" sz="2400" b="0" dirty="0"/>
        </a:p>
      </dgm:t>
    </dgm:pt>
    <dgm:pt modelId="{42185247-099C-4264-A420-D48E2082EA8F}" cxnId="{EACA21E5-7FB8-4AAC-A792-BE480FA8E59F}" type="parTrans">
      <dgm:prSet/>
      <dgm:spPr/>
      <dgm:t>
        <a:bodyPr/>
        <a:lstStyle/>
        <a:p>
          <a:endParaRPr lang="zh-CN" altLang="en-US"/>
        </a:p>
      </dgm:t>
    </dgm:pt>
    <dgm:pt modelId="{AF63EC70-6E85-476E-9F97-05CA349253E9}" cxnId="{EACA21E5-7FB8-4AAC-A792-BE480FA8E59F}" type="sibTrans">
      <dgm:prSet/>
      <dgm:spPr/>
      <dgm:t>
        <a:bodyPr/>
        <a:lstStyle/>
        <a:p>
          <a:endParaRPr lang="zh-CN" altLang="en-US"/>
        </a:p>
      </dgm:t>
    </dgm:pt>
    <dgm:pt modelId="{65411DD5-4AC8-49C6-BC25-9D95CE16E8A4}">
      <dgm:prSet custT="1"/>
      <dgm:spPr/>
      <dgm:t>
        <a:bodyPr/>
        <a:lstStyle/>
        <a:p>
          <a:pPr rtl="0"/>
          <a:endParaRPr lang="zh-CN" altLang="en-US" sz="2400" b="0" dirty="0"/>
        </a:p>
      </dgm:t>
    </dgm:pt>
    <dgm:pt modelId="{BFD42901-2C51-47E8-BAF4-B5BB8E38B5E8}" cxnId="{E28E70AF-65D2-4A29-AACF-55B03E4C7AC4}" type="parTrans">
      <dgm:prSet/>
      <dgm:spPr/>
      <dgm:t>
        <a:bodyPr/>
        <a:lstStyle/>
        <a:p>
          <a:endParaRPr lang="zh-CN" altLang="en-US"/>
        </a:p>
      </dgm:t>
    </dgm:pt>
    <dgm:pt modelId="{9B0D22F0-C1E4-440B-8E31-EF9DF4FB9497}" cxnId="{E28E70AF-65D2-4A29-AACF-55B03E4C7AC4}" type="sibTrans">
      <dgm:prSet/>
      <dgm:spPr/>
      <dgm:t>
        <a:bodyPr/>
        <a:lstStyle/>
        <a:p>
          <a:endParaRPr lang="zh-CN" altLang="en-US"/>
        </a:p>
      </dgm:t>
    </dgm:pt>
    <dgm:pt modelId="{2B9EDC25-276C-4BB2-ABF5-20C33107289E}" type="pres">
      <dgm:prSet presAssocID="{FCDCC28C-AB0E-4605-B88C-EE6FD8FB97A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32CA4B7-3FE4-4111-A7E0-E7E5AD3AE228}" type="pres">
      <dgm:prSet presAssocID="{7C24C914-4CBA-44A4-BAAE-EDE2FA7FAE0D}" presName="composite" presStyleCnt="0"/>
      <dgm:spPr/>
      <dgm:t>
        <a:bodyPr/>
        <a:lstStyle/>
        <a:p>
          <a:endParaRPr lang="zh-CN" altLang="en-US"/>
        </a:p>
      </dgm:t>
    </dgm:pt>
    <dgm:pt modelId="{3D91AB75-267A-41CE-9293-4294D5300130}" type="pres">
      <dgm:prSet presAssocID="{7C24C914-4CBA-44A4-BAAE-EDE2FA7FAE0D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9FA726-ACF4-469E-AA8D-F626BA5E6424}" type="pres">
      <dgm:prSet presAssocID="{7C24C914-4CBA-44A4-BAAE-EDE2FA7FAE0D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1F2E13-D82D-4609-B9D4-088DBE9EED0D}" type="pres">
      <dgm:prSet presAssocID="{28EC7DB1-07B1-4F84-A347-F7CCB887B3E6}" presName="space" presStyleCnt="0"/>
      <dgm:spPr/>
      <dgm:t>
        <a:bodyPr/>
        <a:lstStyle/>
        <a:p>
          <a:endParaRPr lang="zh-CN" altLang="en-US"/>
        </a:p>
      </dgm:t>
    </dgm:pt>
    <dgm:pt modelId="{9C318DCB-B209-41F5-8A89-CDFA13103E86}" type="pres">
      <dgm:prSet presAssocID="{6CF2D7C6-C9A9-4974-9CDF-2E7ABDAC776F}" presName="composite" presStyleCnt="0"/>
      <dgm:spPr/>
      <dgm:t>
        <a:bodyPr/>
        <a:lstStyle/>
        <a:p>
          <a:endParaRPr lang="zh-CN" altLang="en-US"/>
        </a:p>
      </dgm:t>
    </dgm:pt>
    <dgm:pt modelId="{0FE08D0C-2DC5-40C0-A78C-803BCBFF0D39}" type="pres">
      <dgm:prSet presAssocID="{6CF2D7C6-C9A9-4974-9CDF-2E7ABDAC776F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C39672-3A6A-4ABA-A122-364F0CB2742E}" type="pres">
      <dgm:prSet presAssocID="{6CF2D7C6-C9A9-4974-9CDF-2E7ABDAC776F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10E0456-41C5-452B-BC03-A709DC9FE9EE}" srcId="{F6B073D2-0095-4E77-84B8-531558E45931}" destId="{A88F8E11-4034-43C4-BB76-ACEC42D7BF06}" srcOrd="5" destOrd="0" parTransId="{FDC6E61B-BB85-47FB-BE9D-504D17FE0ADB}" sibTransId="{0521ED02-A0AC-42CB-9529-4D00EB9DCA72}"/>
    <dgm:cxn modelId="{D20256A7-AA8A-44CE-B181-99CC782C0F91}" srcId="{6CF2D7C6-C9A9-4974-9CDF-2E7ABDAC776F}" destId="{6EA0F1C9-C949-4D7F-BFD9-C12F947A40AF}" srcOrd="4" destOrd="0" parTransId="{5B8395B5-7B7C-48AA-898D-C9DD85E7A41A}" sibTransId="{EACC858F-BFE6-4B69-8267-FEA0833C66A6}"/>
    <dgm:cxn modelId="{E28E70AF-65D2-4A29-AACF-55B03E4C7AC4}" srcId="{6CF2D7C6-C9A9-4974-9CDF-2E7ABDAC776F}" destId="{65411DD5-4AC8-49C6-BC25-9D95CE16E8A4}" srcOrd="5" destOrd="0" parTransId="{BFD42901-2C51-47E8-BAF4-B5BB8E38B5E8}" sibTransId="{9B0D22F0-C1E4-440B-8E31-EF9DF4FB9497}"/>
    <dgm:cxn modelId="{97813C7D-1C82-48E0-879E-2B1DD97F6895}" type="presOf" srcId="{5D90F7AA-A246-45A7-A17E-9A57B8B7BD82}" destId="{6B9FA726-ACF4-469E-AA8D-F626BA5E6424}" srcOrd="0" destOrd="4" presId="urn:microsoft.com/office/officeart/2005/8/layout/hList1"/>
    <dgm:cxn modelId="{EACA21E5-7FB8-4AAC-A792-BE480FA8E59F}" srcId="{6CF2D7C6-C9A9-4974-9CDF-2E7ABDAC776F}" destId="{0D5A5534-CAAA-4079-89CE-8ED2F8EBC390}" srcOrd="3" destOrd="0" parTransId="{42185247-099C-4264-A420-D48E2082EA8F}" sibTransId="{AF63EC70-6E85-476E-9F97-05CA349253E9}"/>
    <dgm:cxn modelId="{2B4A8DF7-8414-4309-960F-55FE1D368F7E}" type="presOf" srcId="{F3B81F28-BFF4-4791-B8F5-832B1264F137}" destId="{6B9FA726-ACF4-469E-AA8D-F626BA5E6424}" srcOrd="0" destOrd="3" presId="urn:microsoft.com/office/officeart/2005/8/layout/hList1"/>
    <dgm:cxn modelId="{8A4D7B3A-7941-4057-9715-5729714219E6}" srcId="{6CF2D7C6-C9A9-4974-9CDF-2E7ABDAC776F}" destId="{1F899F4A-2E38-4548-BF1C-0C4AC7DFD2D8}" srcOrd="0" destOrd="0" parTransId="{F7D0B8A3-0C4D-44A7-A589-1F1BDCAE1779}" sibTransId="{C332EBCC-3C02-4DC4-9EE9-BC7CB13C37FB}"/>
    <dgm:cxn modelId="{3C9C949D-22E4-4F79-8A0E-1CE9F202E331}" type="presOf" srcId="{98816718-BB5B-4A47-80A3-0F91BF2CD648}" destId="{E4C39672-3A6A-4ABA-A122-364F0CB2742E}" srcOrd="0" destOrd="2" presId="urn:microsoft.com/office/officeart/2005/8/layout/hList1"/>
    <dgm:cxn modelId="{836B93E9-C44D-4CCB-849F-A929148E440F}" type="presOf" srcId="{A88F8E11-4034-43C4-BB76-ACEC42D7BF06}" destId="{6B9FA726-ACF4-469E-AA8D-F626BA5E6424}" srcOrd="0" destOrd="6" presId="urn:microsoft.com/office/officeart/2005/8/layout/hList1"/>
    <dgm:cxn modelId="{A3C765F5-8A54-4565-BCF8-D51416495B35}" srcId="{F6B073D2-0095-4E77-84B8-531558E45931}" destId="{91449EC3-113E-4D3D-8AD6-4F4873252038}" srcOrd="4" destOrd="0" parTransId="{13C563B0-9B7F-4F2C-8ED1-AC5B20BEB5B1}" sibTransId="{7E76A573-670A-4381-ADC8-AB2B5D76576C}"/>
    <dgm:cxn modelId="{7F3F363F-B730-4540-9C58-21613473F621}" type="presOf" srcId="{F6B073D2-0095-4E77-84B8-531558E45931}" destId="{6B9FA726-ACF4-469E-AA8D-F626BA5E6424}" srcOrd="0" destOrd="0" presId="urn:microsoft.com/office/officeart/2005/8/layout/hList1"/>
    <dgm:cxn modelId="{64900721-F98E-4719-A656-BE89E5203793}" type="presOf" srcId="{976CC981-2C05-4114-B039-EA6D4E1C48AA}" destId="{E4C39672-3A6A-4ABA-A122-364F0CB2742E}" srcOrd="0" destOrd="1" presId="urn:microsoft.com/office/officeart/2005/8/layout/hList1"/>
    <dgm:cxn modelId="{53620248-5B08-47BD-8876-91378ACBC2B8}" srcId="{F6B073D2-0095-4E77-84B8-531558E45931}" destId="{A0F8FB1E-397B-4919-936D-95A4E0730F5D}" srcOrd="0" destOrd="0" parTransId="{21A4E4BD-1766-445E-8485-5A13E017F65B}" sibTransId="{0032DD9D-3630-4595-9B89-FD5C484577BE}"/>
    <dgm:cxn modelId="{11808142-DF66-41AE-A594-2532BD474710}" srcId="{F6B073D2-0095-4E77-84B8-531558E45931}" destId="{E17F018A-3EC6-41C1-B431-4C7F0092A69C}" srcOrd="1" destOrd="0" parTransId="{7EAE1B3F-FED2-4A93-9147-1DAD6F996C37}" sibTransId="{8C19E4E3-B73A-4EBA-AC3E-60478547A2E6}"/>
    <dgm:cxn modelId="{1D1992B3-1444-4735-B88F-D6D02FE61C6D}" srcId="{6CF2D7C6-C9A9-4974-9CDF-2E7ABDAC776F}" destId="{2B301E4B-87D0-4131-B80A-E82B6025DACD}" srcOrd="6" destOrd="0" parTransId="{7E2F2560-7EFF-4B4C-8CB5-A92EE0C4A1D2}" sibTransId="{541A3F17-44D5-459E-B784-E7D9F184CD48}"/>
    <dgm:cxn modelId="{038FA333-FF36-43B9-BE96-4517DAE368A8}" srcId="{F6B073D2-0095-4E77-84B8-531558E45931}" destId="{5D90F7AA-A246-45A7-A17E-9A57B8B7BD82}" srcOrd="3" destOrd="0" parTransId="{DED7AAAA-93AC-486A-9631-A3418B14227C}" sibTransId="{FD80520F-1166-4E27-A7E4-BAC8AEE6D0CE}"/>
    <dgm:cxn modelId="{4B9EEA15-91C2-46CB-90E0-84FAFB2DA4A2}" srcId="{6CF2D7C6-C9A9-4974-9CDF-2E7ABDAC776F}" destId="{98816718-BB5B-4A47-80A3-0F91BF2CD648}" srcOrd="2" destOrd="0" parTransId="{9DEE536C-4426-4BC6-9B1D-2CD1E4997B8A}" sibTransId="{7C0B72FF-6721-4C2D-A5E0-D0E6D7A132E3}"/>
    <dgm:cxn modelId="{117050D0-7589-4C6E-92A1-43725221D616}" type="presOf" srcId="{0D5A5534-CAAA-4079-89CE-8ED2F8EBC390}" destId="{E4C39672-3A6A-4ABA-A122-364F0CB2742E}" srcOrd="0" destOrd="3" presId="urn:microsoft.com/office/officeart/2005/8/layout/hList1"/>
    <dgm:cxn modelId="{F28F292D-5A57-4395-A621-013E5A347C7F}" srcId="{FCDCC28C-AB0E-4605-B88C-EE6FD8FB97A6}" destId="{7C24C914-4CBA-44A4-BAAE-EDE2FA7FAE0D}" srcOrd="0" destOrd="0" parTransId="{D6F72D4E-6FCA-4B44-81B2-2F5D1CE44A9C}" sibTransId="{28EC7DB1-07B1-4F84-A347-F7CCB887B3E6}"/>
    <dgm:cxn modelId="{9F0976F5-09FB-4C1C-887D-D90C5A51473C}" srcId="{7C24C914-4CBA-44A4-BAAE-EDE2FA7FAE0D}" destId="{F6B073D2-0095-4E77-84B8-531558E45931}" srcOrd="0" destOrd="0" parTransId="{700CC55E-A724-444A-94F8-EDD4ABBA041D}" sibTransId="{DF1A3CCF-901C-448A-B469-AB8A553B2EDE}"/>
    <dgm:cxn modelId="{90747A88-2294-4642-9B0A-DE8639AFAE74}" type="presOf" srcId="{E17F018A-3EC6-41C1-B431-4C7F0092A69C}" destId="{6B9FA726-ACF4-469E-AA8D-F626BA5E6424}" srcOrd="0" destOrd="2" presId="urn:microsoft.com/office/officeart/2005/8/layout/hList1"/>
    <dgm:cxn modelId="{AEFE09F4-5480-4697-85ED-8AA80EA11ADA}" type="presOf" srcId="{6EA0F1C9-C949-4D7F-BFD9-C12F947A40AF}" destId="{E4C39672-3A6A-4ABA-A122-364F0CB2742E}" srcOrd="0" destOrd="4" presId="urn:microsoft.com/office/officeart/2005/8/layout/hList1"/>
    <dgm:cxn modelId="{D8C8654E-87EC-45F2-91D2-7D3B9FE80902}" type="presOf" srcId="{91449EC3-113E-4D3D-8AD6-4F4873252038}" destId="{6B9FA726-ACF4-469E-AA8D-F626BA5E6424}" srcOrd="0" destOrd="5" presId="urn:microsoft.com/office/officeart/2005/8/layout/hList1"/>
    <dgm:cxn modelId="{549D5192-D255-460A-B2C4-B23A2466EB29}" type="presOf" srcId="{2B301E4B-87D0-4131-B80A-E82B6025DACD}" destId="{E4C39672-3A6A-4ABA-A122-364F0CB2742E}" srcOrd="0" destOrd="6" presId="urn:microsoft.com/office/officeart/2005/8/layout/hList1"/>
    <dgm:cxn modelId="{22E48ADF-4CA2-4B4F-8113-3995AA8EE10D}" type="presOf" srcId="{1F899F4A-2E38-4548-BF1C-0C4AC7DFD2D8}" destId="{E4C39672-3A6A-4ABA-A122-364F0CB2742E}" srcOrd="0" destOrd="0" presId="urn:microsoft.com/office/officeart/2005/8/layout/hList1"/>
    <dgm:cxn modelId="{A46E8D6B-2AE2-4ABC-BF4F-F70910A4805C}" type="presOf" srcId="{65411DD5-4AC8-49C6-BC25-9D95CE16E8A4}" destId="{E4C39672-3A6A-4ABA-A122-364F0CB2742E}" srcOrd="0" destOrd="5" presId="urn:microsoft.com/office/officeart/2005/8/layout/hList1"/>
    <dgm:cxn modelId="{E917D7D1-B612-4960-AC30-E2B0D17C6E17}" srcId="{6CF2D7C6-C9A9-4974-9CDF-2E7ABDAC776F}" destId="{976CC981-2C05-4114-B039-EA6D4E1C48AA}" srcOrd="1" destOrd="0" parTransId="{9653D8C4-309B-4FC4-805C-386D5BB399B2}" sibTransId="{15D65F6F-82FF-41AD-98BA-E513122493D7}"/>
    <dgm:cxn modelId="{1563DE49-3453-46A7-85CE-7438C464857F}" type="presOf" srcId="{02C4F463-D1CE-4ACA-94D6-8A26398DEFAA}" destId="{E4C39672-3A6A-4ABA-A122-364F0CB2742E}" srcOrd="0" destOrd="7" presId="urn:microsoft.com/office/officeart/2005/8/layout/hList1"/>
    <dgm:cxn modelId="{63E4C2FF-A1E9-496D-949C-C1642BB72A5E}" type="presOf" srcId="{FCDCC28C-AB0E-4605-B88C-EE6FD8FB97A6}" destId="{2B9EDC25-276C-4BB2-ABF5-20C33107289E}" srcOrd="0" destOrd="0" presId="urn:microsoft.com/office/officeart/2005/8/layout/hList1"/>
    <dgm:cxn modelId="{2890974C-8632-4EE4-861A-AE5D7510CEAC}" srcId="{FCDCC28C-AB0E-4605-B88C-EE6FD8FB97A6}" destId="{6CF2D7C6-C9A9-4974-9CDF-2E7ABDAC776F}" srcOrd="1" destOrd="0" parTransId="{A299555C-1291-41C1-9858-4468347D2F98}" sibTransId="{D04E9E28-AC5B-4F2F-A276-482398C54518}"/>
    <dgm:cxn modelId="{7FD88CA3-9EAF-4A48-97BF-371FA5CF25DC}" srcId="{F6B073D2-0095-4E77-84B8-531558E45931}" destId="{F3B81F28-BFF4-4791-B8F5-832B1264F137}" srcOrd="2" destOrd="0" parTransId="{C32BB9BE-E0BA-4B6D-8A60-E8CCF45C5931}" sibTransId="{711C8DDC-3686-44ED-ACC9-3A3ECE40D5BF}"/>
    <dgm:cxn modelId="{F76492E0-0905-4568-9F61-55A38004FC67}" type="presOf" srcId="{7C24C914-4CBA-44A4-BAAE-EDE2FA7FAE0D}" destId="{3D91AB75-267A-41CE-9293-4294D5300130}" srcOrd="0" destOrd="0" presId="urn:microsoft.com/office/officeart/2005/8/layout/hList1"/>
    <dgm:cxn modelId="{254A93C6-37B6-4D81-90DD-758C01D4CD26}" type="presOf" srcId="{A0F8FB1E-397B-4919-936D-95A4E0730F5D}" destId="{6B9FA726-ACF4-469E-AA8D-F626BA5E6424}" srcOrd="0" destOrd="1" presId="urn:microsoft.com/office/officeart/2005/8/layout/hList1"/>
    <dgm:cxn modelId="{94710789-52E4-46D5-A822-F44587FC18DD}" type="presOf" srcId="{6CF2D7C6-C9A9-4974-9CDF-2E7ABDAC776F}" destId="{0FE08D0C-2DC5-40C0-A78C-803BCBFF0D39}" srcOrd="0" destOrd="0" presId="urn:microsoft.com/office/officeart/2005/8/layout/hList1"/>
    <dgm:cxn modelId="{AEBE7126-EEF5-4DD6-B93F-30A2AEEF7617}" srcId="{6CF2D7C6-C9A9-4974-9CDF-2E7ABDAC776F}" destId="{02C4F463-D1CE-4ACA-94D6-8A26398DEFAA}" srcOrd="7" destOrd="0" parTransId="{8E8937BD-5CF0-4670-AD1D-8CF8038563CD}" sibTransId="{89301C8B-78C6-441E-A348-2ECFC1010D4E}"/>
    <dgm:cxn modelId="{477F397D-15E7-4F2D-B63A-544B0F62B577}" type="presParOf" srcId="{2B9EDC25-276C-4BB2-ABF5-20C33107289E}" destId="{732CA4B7-3FE4-4111-A7E0-E7E5AD3AE228}" srcOrd="0" destOrd="0" presId="urn:microsoft.com/office/officeart/2005/8/layout/hList1"/>
    <dgm:cxn modelId="{5C0F4416-4F76-45E6-B6BA-6C0ED59ED009}" type="presParOf" srcId="{732CA4B7-3FE4-4111-A7E0-E7E5AD3AE228}" destId="{3D91AB75-267A-41CE-9293-4294D5300130}" srcOrd="0" destOrd="0" presId="urn:microsoft.com/office/officeart/2005/8/layout/hList1"/>
    <dgm:cxn modelId="{29F5C54D-FC3E-4A18-9ACD-808263683FE0}" type="presParOf" srcId="{732CA4B7-3FE4-4111-A7E0-E7E5AD3AE228}" destId="{6B9FA726-ACF4-469E-AA8D-F626BA5E6424}" srcOrd="1" destOrd="0" presId="urn:microsoft.com/office/officeart/2005/8/layout/hList1"/>
    <dgm:cxn modelId="{98AC820F-1D93-4E70-8753-0DED86F35A51}" type="presParOf" srcId="{2B9EDC25-276C-4BB2-ABF5-20C33107289E}" destId="{BD1F2E13-D82D-4609-B9D4-088DBE9EED0D}" srcOrd="1" destOrd="0" presId="urn:microsoft.com/office/officeart/2005/8/layout/hList1"/>
    <dgm:cxn modelId="{A0ECB482-5B29-4DA5-BBE2-D476052F117B}" type="presParOf" srcId="{2B9EDC25-276C-4BB2-ABF5-20C33107289E}" destId="{9C318DCB-B209-41F5-8A89-CDFA13103E86}" srcOrd="2" destOrd="0" presId="urn:microsoft.com/office/officeart/2005/8/layout/hList1"/>
    <dgm:cxn modelId="{4DD2D0D5-F288-496D-AE42-CD12CBEA2D29}" type="presParOf" srcId="{9C318DCB-B209-41F5-8A89-CDFA13103E86}" destId="{0FE08D0C-2DC5-40C0-A78C-803BCBFF0D39}" srcOrd="0" destOrd="0" presId="urn:microsoft.com/office/officeart/2005/8/layout/hList1"/>
    <dgm:cxn modelId="{02FFF196-6921-4B5D-8A1F-554009DB8BEB}" type="presParOf" srcId="{9C318DCB-B209-41F5-8A89-CDFA13103E86}" destId="{E4C39672-3A6A-4ABA-A122-364F0CB2742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8E3E82B-A735-4615-962D-9EDE546B09FD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1533533-5215-413A-9771-F431AB3E51EA}">
      <dgm:prSet/>
      <dgm:spPr/>
      <dgm:t>
        <a:bodyPr/>
        <a:lstStyle/>
        <a:p>
          <a:pPr rtl="0"/>
          <a:r>
            <a:rPr lang="en-US" b="1" smtClean="0"/>
            <a:t>Flume</a:t>
          </a:r>
          <a:endParaRPr lang="zh-CN"/>
        </a:p>
      </dgm:t>
    </dgm:pt>
    <dgm:pt modelId="{32456E4A-BFCD-4245-A3D4-6A96FE683692}" cxnId="{01CC5E08-0EB7-42F1-A15E-56FD89BBA549}" type="parTrans">
      <dgm:prSet/>
      <dgm:spPr/>
      <dgm:t>
        <a:bodyPr/>
        <a:lstStyle/>
        <a:p>
          <a:endParaRPr lang="zh-CN" altLang="en-US"/>
        </a:p>
      </dgm:t>
    </dgm:pt>
    <dgm:pt modelId="{5CA8C4C4-C8B1-4366-AC94-25B2BBC3A81A}" cxnId="{01CC5E08-0EB7-42F1-A15E-56FD89BBA549}" type="sibTrans">
      <dgm:prSet/>
      <dgm:spPr/>
      <dgm:t>
        <a:bodyPr/>
        <a:lstStyle/>
        <a:p>
          <a:endParaRPr lang="zh-CN" altLang="en-US"/>
        </a:p>
      </dgm:t>
    </dgm:pt>
    <dgm:pt modelId="{BEE685C5-0B28-4EFC-B3D4-D540500DE7DC}">
      <dgm:prSet/>
      <dgm:spPr/>
      <dgm:t>
        <a:bodyPr/>
        <a:lstStyle/>
        <a:p>
          <a:pPr rtl="0"/>
          <a:r>
            <a:rPr lang="zh-CN" dirty="0" smtClean="0"/>
            <a:t>主要解决的是</a:t>
          </a:r>
          <a:r>
            <a:rPr lang="zh-CN" dirty="0" smtClean="0">
              <a:solidFill>
                <a:srgbClr val="FF0000"/>
              </a:solidFill>
            </a:rPr>
            <a:t>日志类数据的收集和处理</a:t>
          </a:r>
          <a:r>
            <a:rPr lang="zh-CN" dirty="0" smtClean="0"/>
            <a:t>问题。</a:t>
          </a:r>
          <a:endParaRPr lang="zh-CN" dirty="0"/>
        </a:p>
      </dgm:t>
    </dgm:pt>
    <dgm:pt modelId="{37C02751-6AD6-490B-B55F-D5E12192E72B}" cxnId="{E90E78C3-DD09-4134-9EAB-D6919C15807E}" type="parTrans">
      <dgm:prSet/>
      <dgm:spPr/>
      <dgm:t>
        <a:bodyPr/>
        <a:lstStyle/>
        <a:p>
          <a:endParaRPr lang="zh-CN" altLang="en-US"/>
        </a:p>
      </dgm:t>
    </dgm:pt>
    <dgm:pt modelId="{4A4CB2D4-37B9-41FC-B5C4-A568290EA942}" cxnId="{E90E78C3-DD09-4134-9EAB-D6919C15807E}" type="sibTrans">
      <dgm:prSet/>
      <dgm:spPr/>
      <dgm:t>
        <a:bodyPr/>
        <a:lstStyle/>
        <a:p>
          <a:endParaRPr lang="zh-CN" altLang="en-US"/>
        </a:p>
      </dgm:t>
    </dgm:pt>
    <dgm:pt modelId="{310A7425-4478-4406-B1E1-5F3FD8024EE4}">
      <dgm:prSet/>
      <dgm:spPr/>
      <dgm:t>
        <a:bodyPr/>
        <a:lstStyle/>
        <a:p>
          <a:pPr rtl="0"/>
          <a:r>
            <a:rPr lang="zh-CN" smtClean="0"/>
            <a:t>最早是</a:t>
          </a:r>
          <a:r>
            <a:rPr lang="en-US" smtClean="0"/>
            <a:t>Cloudera</a:t>
          </a:r>
          <a:r>
            <a:rPr lang="zh-CN" smtClean="0"/>
            <a:t>公司提供的日志收集系统</a:t>
          </a:r>
          <a:endParaRPr lang="zh-CN"/>
        </a:p>
      </dgm:t>
    </dgm:pt>
    <dgm:pt modelId="{9799D71D-D3E6-4EB0-8B2D-1908B0BD5BA6}" cxnId="{8381809A-B5E1-45FF-AF9C-AEF2D7E0CA46}" type="parTrans">
      <dgm:prSet/>
      <dgm:spPr/>
      <dgm:t>
        <a:bodyPr/>
        <a:lstStyle/>
        <a:p>
          <a:endParaRPr lang="zh-CN" altLang="en-US"/>
        </a:p>
      </dgm:t>
    </dgm:pt>
    <dgm:pt modelId="{ADA9FC71-2332-4EDB-B16D-5F9A5E20E840}" cxnId="{8381809A-B5E1-45FF-AF9C-AEF2D7E0CA46}" type="sibTrans">
      <dgm:prSet/>
      <dgm:spPr/>
      <dgm:t>
        <a:bodyPr/>
        <a:lstStyle/>
        <a:p>
          <a:endParaRPr lang="zh-CN" altLang="en-US"/>
        </a:p>
      </dgm:t>
    </dgm:pt>
    <dgm:pt modelId="{A36812BC-7280-4CA5-8823-3DE2BCC8A040}">
      <dgm:prSet/>
      <dgm:spPr/>
      <dgm:t>
        <a:bodyPr/>
        <a:lstStyle/>
        <a:p>
          <a:pPr rtl="0"/>
          <a:r>
            <a:rPr lang="zh-CN" smtClean="0"/>
            <a:t>目前已成为</a:t>
          </a:r>
          <a:r>
            <a:rPr lang="en-US" smtClean="0"/>
            <a:t>Apache</a:t>
          </a:r>
          <a:r>
            <a:rPr lang="zh-CN" smtClean="0"/>
            <a:t>旗下的一个孵化项目</a:t>
          </a:r>
          <a:endParaRPr lang="zh-CN"/>
        </a:p>
      </dgm:t>
    </dgm:pt>
    <dgm:pt modelId="{A92A4980-468F-4EB8-A848-74D0640758B1}" cxnId="{AEF3F09D-888E-491C-983F-6C9C58677640}" type="parTrans">
      <dgm:prSet/>
      <dgm:spPr/>
      <dgm:t>
        <a:bodyPr/>
        <a:lstStyle/>
        <a:p>
          <a:endParaRPr lang="zh-CN" altLang="en-US"/>
        </a:p>
      </dgm:t>
    </dgm:pt>
    <dgm:pt modelId="{48233DC0-A281-4EDB-9849-54E1A77D1841}" cxnId="{AEF3F09D-888E-491C-983F-6C9C58677640}" type="sibTrans">
      <dgm:prSet/>
      <dgm:spPr/>
      <dgm:t>
        <a:bodyPr/>
        <a:lstStyle/>
        <a:p>
          <a:endParaRPr lang="zh-CN" altLang="en-US"/>
        </a:p>
      </dgm:t>
    </dgm:pt>
    <dgm:pt modelId="{38A1D913-C643-44E2-9D2E-C7EB7383B692}">
      <dgm:prSet/>
      <dgm:spPr/>
      <dgm:t>
        <a:bodyPr/>
        <a:lstStyle/>
        <a:p>
          <a:pPr rtl="0"/>
          <a:r>
            <a:rPr lang="en-US" smtClean="0"/>
            <a:t>Flume</a:t>
          </a:r>
          <a:r>
            <a:rPr lang="zh-CN" smtClean="0"/>
            <a:t>支持在日志系统中定制各类数据发送方，用于收集日志数据。</a:t>
          </a:r>
          <a:endParaRPr lang="zh-CN"/>
        </a:p>
      </dgm:t>
    </dgm:pt>
    <dgm:pt modelId="{9A6C9964-8743-4B0B-890E-0F4A553A603F}" cxnId="{30316511-0628-4E03-AE67-0CF09040867C}" type="parTrans">
      <dgm:prSet/>
      <dgm:spPr/>
      <dgm:t>
        <a:bodyPr/>
        <a:lstStyle/>
        <a:p>
          <a:endParaRPr lang="zh-CN" altLang="en-US"/>
        </a:p>
      </dgm:t>
    </dgm:pt>
    <dgm:pt modelId="{0F6DEFA7-CE5E-4689-8489-8D41D00E8EF4}" cxnId="{30316511-0628-4E03-AE67-0CF09040867C}" type="sibTrans">
      <dgm:prSet/>
      <dgm:spPr/>
      <dgm:t>
        <a:bodyPr/>
        <a:lstStyle/>
        <a:p>
          <a:endParaRPr lang="zh-CN" altLang="en-US"/>
        </a:p>
      </dgm:t>
    </dgm:pt>
    <dgm:pt modelId="{4091AB80-5829-40B2-9C32-27C10AFBAB35}">
      <dgm:prSet/>
      <dgm:spPr/>
      <dgm:t>
        <a:bodyPr/>
        <a:lstStyle/>
        <a:p>
          <a:pPr rtl="0"/>
          <a:r>
            <a:rPr lang="zh-CN" smtClean="0"/>
            <a:t>主要特征</a:t>
          </a:r>
          <a:endParaRPr lang="zh-CN"/>
        </a:p>
      </dgm:t>
    </dgm:pt>
    <dgm:pt modelId="{7C063F9A-3B16-43B9-B183-8F5628E5EF9D}" cxnId="{4D150F91-6A52-4979-9BF2-155FFFF96122}" type="parTrans">
      <dgm:prSet/>
      <dgm:spPr/>
      <dgm:t>
        <a:bodyPr/>
        <a:lstStyle/>
        <a:p>
          <a:endParaRPr lang="zh-CN" altLang="en-US"/>
        </a:p>
      </dgm:t>
    </dgm:pt>
    <dgm:pt modelId="{4E9B6EB9-DC64-4B0E-86A8-1970F40FDD7A}" cxnId="{4D150F91-6A52-4979-9BF2-155FFFF96122}" type="sibTrans">
      <dgm:prSet/>
      <dgm:spPr/>
      <dgm:t>
        <a:bodyPr/>
        <a:lstStyle/>
        <a:p>
          <a:endParaRPr lang="zh-CN" altLang="en-US"/>
        </a:p>
      </dgm:t>
    </dgm:pt>
    <dgm:pt modelId="{6827BF72-5C5E-4E1C-8FBC-A9744E558432}">
      <dgm:prSet/>
      <dgm:spPr/>
      <dgm:t>
        <a:bodyPr/>
        <a:lstStyle/>
        <a:p>
          <a:pPr rtl="0"/>
          <a:r>
            <a:rPr lang="zh-CN" b="1" dirty="0" smtClean="0"/>
            <a:t>高可靠性</a:t>
          </a:r>
          <a:endParaRPr lang="zh-CN" dirty="0"/>
        </a:p>
      </dgm:t>
    </dgm:pt>
    <dgm:pt modelId="{37569F30-26CD-45D5-9D7A-D959CE1FB4F5}" cxnId="{878FBCFD-FEDF-49B0-BE78-72C6675D7473}" type="parTrans">
      <dgm:prSet/>
      <dgm:spPr/>
      <dgm:t>
        <a:bodyPr/>
        <a:lstStyle/>
        <a:p>
          <a:endParaRPr lang="zh-CN" altLang="en-US"/>
        </a:p>
      </dgm:t>
    </dgm:pt>
    <dgm:pt modelId="{441E0FBE-EB8C-400C-AAFB-5E865BDB2003}" cxnId="{878FBCFD-FEDF-49B0-BE78-72C6675D7473}" type="sibTrans">
      <dgm:prSet/>
      <dgm:spPr/>
      <dgm:t>
        <a:bodyPr/>
        <a:lstStyle/>
        <a:p>
          <a:endParaRPr lang="zh-CN" altLang="en-US"/>
        </a:p>
      </dgm:t>
    </dgm:pt>
    <dgm:pt modelId="{C37E20DD-F9E3-4604-B314-959C27EA193E}">
      <dgm:prSet/>
      <dgm:spPr/>
      <dgm:t>
        <a:bodyPr/>
        <a:lstStyle/>
        <a:p>
          <a:pPr rtl="0"/>
          <a:r>
            <a:rPr lang="zh-CN" b="1" dirty="0" smtClean="0"/>
            <a:t>可扩展性</a:t>
          </a:r>
          <a:endParaRPr lang="zh-CN" dirty="0"/>
        </a:p>
      </dgm:t>
    </dgm:pt>
    <dgm:pt modelId="{5843EBA1-2FAB-43F4-91EA-AA161CAA6CE3}" cxnId="{E2319D68-7E25-4287-975B-5D2FF60015E7}" type="parTrans">
      <dgm:prSet/>
      <dgm:spPr/>
      <dgm:t>
        <a:bodyPr/>
        <a:lstStyle/>
        <a:p>
          <a:endParaRPr lang="zh-CN" altLang="en-US"/>
        </a:p>
      </dgm:t>
    </dgm:pt>
    <dgm:pt modelId="{6FCCAC46-0BD2-49A6-9C05-001AD700AAA9}" cxnId="{E2319D68-7E25-4287-975B-5D2FF60015E7}" type="sibTrans">
      <dgm:prSet/>
      <dgm:spPr/>
      <dgm:t>
        <a:bodyPr/>
        <a:lstStyle/>
        <a:p>
          <a:endParaRPr lang="zh-CN" altLang="en-US"/>
        </a:p>
      </dgm:t>
    </dgm:pt>
    <dgm:pt modelId="{D0AB4178-0500-4B7D-B466-4915D15E6AC8}">
      <dgm:prSet/>
      <dgm:spPr/>
      <dgm:t>
        <a:bodyPr/>
        <a:lstStyle/>
        <a:p>
          <a:pPr rtl="0"/>
          <a:r>
            <a:rPr lang="zh-CN" b="1" dirty="0" smtClean="0"/>
            <a:t>支持方便管理</a:t>
          </a:r>
          <a:endParaRPr lang="zh-CN" dirty="0"/>
        </a:p>
      </dgm:t>
    </dgm:pt>
    <dgm:pt modelId="{1C2DA74E-18DD-4352-B99F-595279715556}" cxnId="{B0D5F9AC-18B6-4F5B-BCAA-CA087420012D}" type="parTrans">
      <dgm:prSet/>
      <dgm:spPr/>
      <dgm:t>
        <a:bodyPr/>
        <a:lstStyle/>
        <a:p>
          <a:endParaRPr lang="zh-CN" altLang="en-US"/>
        </a:p>
      </dgm:t>
    </dgm:pt>
    <dgm:pt modelId="{B49C86F1-784A-4DF2-9844-40523D205398}" cxnId="{B0D5F9AC-18B6-4F5B-BCAA-CA087420012D}" type="sibTrans">
      <dgm:prSet/>
      <dgm:spPr/>
      <dgm:t>
        <a:bodyPr/>
        <a:lstStyle/>
        <a:p>
          <a:endParaRPr lang="zh-CN" altLang="en-US"/>
        </a:p>
      </dgm:t>
    </dgm:pt>
    <dgm:pt modelId="{E07C8511-7753-4C34-B9E2-3A7F822CE497}">
      <dgm:prSet/>
      <dgm:spPr/>
      <dgm:t>
        <a:bodyPr/>
        <a:lstStyle/>
        <a:p>
          <a:pPr rtl="0"/>
          <a:r>
            <a:rPr lang="zh-CN" b="1" dirty="0" smtClean="0"/>
            <a:t>支持用户自定义</a:t>
          </a:r>
          <a:endParaRPr lang="zh-CN" dirty="0"/>
        </a:p>
      </dgm:t>
    </dgm:pt>
    <dgm:pt modelId="{210904D4-665D-498E-ACFC-F15D8A06D4A5}" cxnId="{DB663A74-8474-466F-9C4E-9F83078C7DA6}" type="parTrans">
      <dgm:prSet/>
      <dgm:spPr/>
      <dgm:t>
        <a:bodyPr/>
        <a:lstStyle/>
        <a:p>
          <a:endParaRPr lang="zh-CN" altLang="en-US"/>
        </a:p>
      </dgm:t>
    </dgm:pt>
    <dgm:pt modelId="{9D49C1EB-730C-4318-98EF-92718C2F4A25}" cxnId="{DB663A74-8474-466F-9C4E-9F83078C7DA6}" type="sibTrans">
      <dgm:prSet/>
      <dgm:spPr/>
      <dgm:t>
        <a:bodyPr/>
        <a:lstStyle/>
        <a:p>
          <a:endParaRPr lang="zh-CN" altLang="en-US"/>
        </a:p>
      </dgm:t>
    </dgm:pt>
    <dgm:pt modelId="{2577226F-C924-4D34-844B-939F3403B491}">
      <dgm:prSet/>
      <dgm:spPr/>
      <dgm:t>
        <a:bodyPr/>
        <a:lstStyle/>
        <a:p>
          <a:pPr rtl="0"/>
          <a:endParaRPr lang="zh-CN" dirty="0"/>
        </a:p>
      </dgm:t>
    </dgm:pt>
    <dgm:pt modelId="{2FE040D3-FF27-4B08-A9BD-4A1AFB209242}" cxnId="{9088199F-35FF-4F51-89E0-A13EF35BD101}" type="parTrans">
      <dgm:prSet/>
      <dgm:spPr/>
      <dgm:t>
        <a:bodyPr/>
        <a:lstStyle/>
        <a:p>
          <a:endParaRPr lang="zh-CN" altLang="en-US"/>
        </a:p>
      </dgm:t>
    </dgm:pt>
    <dgm:pt modelId="{2A625EF1-38CA-47DD-9EC3-F511920BDDD1}" cxnId="{9088199F-35FF-4F51-89E0-A13EF35BD101}" type="sibTrans">
      <dgm:prSet/>
      <dgm:spPr/>
      <dgm:t>
        <a:bodyPr/>
        <a:lstStyle/>
        <a:p>
          <a:endParaRPr lang="zh-CN" altLang="en-US"/>
        </a:p>
      </dgm:t>
    </dgm:pt>
    <dgm:pt modelId="{83EE67A2-8B84-4B85-BF2E-4E981D19B1B8}">
      <dgm:prSet/>
      <dgm:spPr/>
      <dgm:t>
        <a:bodyPr/>
        <a:lstStyle/>
        <a:p>
          <a:pPr rtl="0"/>
          <a:endParaRPr lang="zh-CN" dirty="0"/>
        </a:p>
      </dgm:t>
    </dgm:pt>
    <dgm:pt modelId="{E2E21586-D7A3-4F36-A166-1E5B825CD6D7}" cxnId="{691CE68A-8D07-47CE-81D9-6F4B8C250C5E}" type="parTrans">
      <dgm:prSet/>
      <dgm:spPr/>
      <dgm:t>
        <a:bodyPr/>
        <a:lstStyle/>
        <a:p>
          <a:endParaRPr lang="zh-CN" altLang="en-US"/>
        </a:p>
      </dgm:t>
    </dgm:pt>
    <dgm:pt modelId="{08A1E352-4462-4572-93A8-0178484BC83D}" cxnId="{691CE68A-8D07-47CE-81D9-6F4B8C250C5E}" type="sibTrans">
      <dgm:prSet/>
      <dgm:spPr/>
      <dgm:t>
        <a:bodyPr/>
        <a:lstStyle/>
        <a:p>
          <a:endParaRPr lang="zh-CN" altLang="en-US"/>
        </a:p>
      </dgm:t>
    </dgm:pt>
    <dgm:pt modelId="{D19F98B4-EC4A-4E14-A1C0-C8AED78A24D2}">
      <dgm:prSet/>
      <dgm:spPr/>
      <dgm:t>
        <a:bodyPr/>
        <a:lstStyle/>
        <a:p>
          <a:pPr rtl="0"/>
          <a:endParaRPr lang="zh-CN" dirty="0"/>
        </a:p>
      </dgm:t>
    </dgm:pt>
    <dgm:pt modelId="{73DE8790-9B6F-4789-9B57-C552D162A00D}" cxnId="{E9E1C7B3-04CB-47BB-9574-0CC73D69DA99}" type="parTrans">
      <dgm:prSet/>
      <dgm:spPr/>
      <dgm:t>
        <a:bodyPr/>
        <a:lstStyle/>
        <a:p>
          <a:endParaRPr lang="zh-CN" altLang="en-US"/>
        </a:p>
      </dgm:t>
    </dgm:pt>
    <dgm:pt modelId="{50293124-EA45-47E9-A81A-31B2CE7FB7F5}" cxnId="{E9E1C7B3-04CB-47BB-9574-0CC73D69DA99}" type="sibTrans">
      <dgm:prSet/>
      <dgm:spPr/>
      <dgm:t>
        <a:bodyPr/>
        <a:lstStyle/>
        <a:p>
          <a:endParaRPr lang="zh-CN" altLang="en-US"/>
        </a:p>
      </dgm:t>
    </dgm:pt>
    <dgm:pt modelId="{4E2DE358-D9DA-4972-A60C-0306CA8CA396}" type="pres">
      <dgm:prSet presAssocID="{38E3E82B-A735-4615-962D-9EDE546B09F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2979D60-AEB9-4CDF-9FB0-5A0DA1188D0E}" type="pres">
      <dgm:prSet presAssocID="{31533533-5215-413A-9771-F431AB3E51EA}" presName="composite" presStyleCnt="0"/>
      <dgm:spPr/>
    </dgm:pt>
    <dgm:pt modelId="{FEC9586E-3DEE-4182-85E9-FC094C9A3612}" type="pres">
      <dgm:prSet presAssocID="{31533533-5215-413A-9771-F431AB3E51EA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9B513A-5E57-4830-BEB6-9AEA83111C72}" type="pres">
      <dgm:prSet presAssocID="{31533533-5215-413A-9771-F431AB3E51EA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7D6FDA-C016-416F-B419-3426311C32B7}" type="pres">
      <dgm:prSet presAssocID="{5CA8C4C4-C8B1-4366-AC94-25B2BBC3A81A}" presName="space" presStyleCnt="0"/>
      <dgm:spPr/>
    </dgm:pt>
    <dgm:pt modelId="{597D01CD-4F51-4195-888E-711220A42247}" type="pres">
      <dgm:prSet presAssocID="{4091AB80-5829-40B2-9C32-27C10AFBAB35}" presName="composite" presStyleCnt="0"/>
      <dgm:spPr/>
    </dgm:pt>
    <dgm:pt modelId="{76AD05B5-8A07-4825-AD42-4AA8D855543B}" type="pres">
      <dgm:prSet presAssocID="{4091AB80-5829-40B2-9C32-27C10AFBAB3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41A0B7-FD6D-44EC-B521-63D2CB31A9A9}" type="pres">
      <dgm:prSet presAssocID="{4091AB80-5829-40B2-9C32-27C10AFBAB3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5FA36D5-A0B6-4559-98A1-9AACF8E160C0}" type="presOf" srcId="{A36812BC-7280-4CA5-8823-3DE2BCC8A040}" destId="{649B513A-5E57-4830-BEB6-9AEA83111C72}" srcOrd="0" destOrd="2" presId="urn:microsoft.com/office/officeart/2005/8/layout/hList1"/>
    <dgm:cxn modelId="{2354E9F4-7935-4A62-A70B-C81E65813C85}" type="presOf" srcId="{38E3E82B-A735-4615-962D-9EDE546B09FD}" destId="{4E2DE358-D9DA-4972-A60C-0306CA8CA396}" srcOrd="0" destOrd="0" presId="urn:microsoft.com/office/officeart/2005/8/layout/hList1"/>
    <dgm:cxn modelId="{8A2E5138-38CC-48A9-A383-1D0CEAB0B7DE}" type="presOf" srcId="{D0AB4178-0500-4B7D-B466-4915D15E6AC8}" destId="{A341A0B7-FD6D-44EC-B521-63D2CB31A9A9}" srcOrd="0" destOrd="4" presId="urn:microsoft.com/office/officeart/2005/8/layout/hList1"/>
    <dgm:cxn modelId="{8381809A-B5E1-45FF-AF9C-AEF2D7E0CA46}" srcId="{31533533-5215-413A-9771-F431AB3E51EA}" destId="{310A7425-4478-4406-B1E1-5F3FD8024EE4}" srcOrd="1" destOrd="0" parTransId="{9799D71D-D3E6-4EB0-8B2D-1908B0BD5BA6}" sibTransId="{ADA9FC71-2332-4EDB-B16D-5F9A5E20E840}"/>
    <dgm:cxn modelId="{45FA1C87-EBC4-4A37-8B1D-2A44984C2FC1}" type="presOf" srcId="{38A1D913-C643-44E2-9D2E-C7EB7383B692}" destId="{649B513A-5E57-4830-BEB6-9AEA83111C72}" srcOrd="0" destOrd="3" presId="urn:microsoft.com/office/officeart/2005/8/layout/hList1"/>
    <dgm:cxn modelId="{61CD5D43-F6F8-4649-9F08-FDC77CD262DC}" type="presOf" srcId="{2577226F-C924-4D34-844B-939F3403B491}" destId="{A341A0B7-FD6D-44EC-B521-63D2CB31A9A9}" srcOrd="0" destOrd="1" presId="urn:microsoft.com/office/officeart/2005/8/layout/hList1"/>
    <dgm:cxn modelId="{4D150F91-6A52-4979-9BF2-155FFFF96122}" srcId="{38E3E82B-A735-4615-962D-9EDE546B09FD}" destId="{4091AB80-5829-40B2-9C32-27C10AFBAB35}" srcOrd="1" destOrd="0" parTransId="{7C063F9A-3B16-43B9-B183-8F5628E5EF9D}" sibTransId="{4E9B6EB9-DC64-4B0E-86A8-1970F40FDD7A}"/>
    <dgm:cxn modelId="{878FBCFD-FEDF-49B0-BE78-72C6675D7473}" srcId="{4091AB80-5829-40B2-9C32-27C10AFBAB35}" destId="{6827BF72-5C5E-4E1C-8FBC-A9744E558432}" srcOrd="0" destOrd="0" parTransId="{37569F30-26CD-45D5-9D7A-D959CE1FB4F5}" sibTransId="{441E0FBE-EB8C-400C-AAFB-5E865BDB2003}"/>
    <dgm:cxn modelId="{30316511-0628-4E03-AE67-0CF09040867C}" srcId="{31533533-5215-413A-9771-F431AB3E51EA}" destId="{38A1D913-C643-44E2-9D2E-C7EB7383B692}" srcOrd="3" destOrd="0" parTransId="{9A6C9964-8743-4B0B-890E-0F4A553A603F}" sibTransId="{0F6DEFA7-CE5E-4689-8489-8D41D00E8EF4}"/>
    <dgm:cxn modelId="{304B1D48-025C-4946-9098-714A284087C1}" type="presOf" srcId="{4091AB80-5829-40B2-9C32-27C10AFBAB35}" destId="{76AD05B5-8A07-4825-AD42-4AA8D855543B}" srcOrd="0" destOrd="0" presId="urn:microsoft.com/office/officeart/2005/8/layout/hList1"/>
    <dgm:cxn modelId="{9088199F-35FF-4F51-89E0-A13EF35BD101}" srcId="{4091AB80-5829-40B2-9C32-27C10AFBAB35}" destId="{2577226F-C924-4D34-844B-939F3403B491}" srcOrd="1" destOrd="0" parTransId="{2FE040D3-FF27-4B08-A9BD-4A1AFB209242}" sibTransId="{2A625EF1-38CA-47DD-9EC3-F511920BDDD1}"/>
    <dgm:cxn modelId="{E9E1C7B3-04CB-47BB-9574-0CC73D69DA99}" srcId="{4091AB80-5829-40B2-9C32-27C10AFBAB35}" destId="{D19F98B4-EC4A-4E14-A1C0-C8AED78A24D2}" srcOrd="5" destOrd="0" parTransId="{73DE8790-9B6F-4789-9B57-C552D162A00D}" sibTransId="{50293124-EA45-47E9-A81A-31B2CE7FB7F5}"/>
    <dgm:cxn modelId="{B0D5F9AC-18B6-4F5B-BCAA-CA087420012D}" srcId="{4091AB80-5829-40B2-9C32-27C10AFBAB35}" destId="{D0AB4178-0500-4B7D-B466-4915D15E6AC8}" srcOrd="4" destOrd="0" parTransId="{1C2DA74E-18DD-4352-B99F-595279715556}" sibTransId="{B49C86F1-784A-4DF2-9844-40523D205398}"/>
    <dgm:cxn modelId="{691CE68A-8D07-47CE-81D9-6F4B8C250C5E}" srcId="{4091AB80-5829-40B2-9C32-27C10AFBAB35}" destId="{83EE67A2-8B84-4B85-BF2E-4E981D19B1B8}" srcOrd="3" destOrd="0" parTransId="{E2E21586-D7A3-4F36-A166-1E5B825CD6D7}" sibTransId="{08A1E352-4462-4572-93A8-0178484BC83D}"/>
    <dgm:cxn modelId="{01CC5E08-0EB7-42F1-A15E-56FD89BBA549}" srcId="{38E3E82B-A735-4615-962D-9EDE546B09FD}" destId="{31533533-5215-413A-9771-F431AB3E51EA}" srcOrd="0" destOrd="0" parTransId="{32456E4A-BFCD-4245-A3D4-6A96FE683692}" sibTransId="{5CA8C4C4-C8B1-4366-AC94-25B2BBC3A81A}"/>
    <dgm:cxn modelId="{CD9E06E6-1562-4E49-A53E-B856DD52D299}" type="presOf" srcId="{D19F98B4-EC4A-4E14-A1C0-C8AED78A24D2}" destId="{A341A0B7-FD6D-44EC-B521-63D2CB31A9A9}" srcOrd="0" destOrd="5" presId="urn:microsoft.com/office/officeart/2005/8/layout/hList1"/>
    <dgm:cxn modelId="{E2319D68-7E25-4287-975B-5D2FF60015E7}" srcId="{4091AB80-5829-40B2-9C32-27C10AFBAB35}" destId="{C37E20DD-F9E3-4604-B314-959C27EA193E}" srcOrd="2" destOrd="0" parTransId="{5843EBA1-2FAB-43F4-91EA-AA161CAA6CE3}" sibTransId="{6FCCAC46-0BD2-49A6-9C05-001AD700AAA9}"/>
    <dgm:cxn modelId="{C53BE469-BB8A-4A2D-829E-1FF1550E5369}" type="presOf" srcId="{C37E20DD-F9E3-4604-B314-959C27EA193E}" destId="{A341A0B7-FD6D-44EC-B521-63D2CB31A9A9}" srcOrd="0" destOrd="2" presId="urn:microsoft.com/office/officeart/2005/8/layout/hList1"/>
    <dgm:cxn modelId="{AEF3F09D-888E-491C-983F-6C9C58677640}" srcId="{31533533-5215-413A-9771-F431AB3E51EA}" destId="{A36812BC-7280-4CA5-8823-3DE2BCC8A040}" srcOrd="2" destOrd="0" parTransId="{A92A4980-468F-4EB8-A848-74D0640758B1}" sibTransId="{48233DC0-A281-4EDB-9849-54E1A77D1841}"/>
    <dgm:cxn modelId="{4AEDB378-8A68-4342-AE1A-32057B8411A9}" type="presOf" srcId="{E07C8511-7753-4C34-B9E2-3A7F822CE497}" destId="{A341A0B7-FD6D-44EC-B521-63D2CB31A9A9}" srcOrd="0" destOrd="6" presId="urn:microsoft.com/office/officeart/2005/8/layout/hList1"/>
    <dgm:cxn modelId="{DB663A74-8474-466F-9C4E-9F83078C7DA6}" srcId="{4091AB80-5829-40B2-9C32-27C10AFBAB35}" destId="{E07C8511-7753-4C34-B9E2-3A7F822CE497}" srcOrd="6" destOrd="0" parTransId="{210904D4-665D-498E-ACFC-F15D8A06D4A5}" sibTransId="{9D49C1EB-730C-4318-98EF-92718C2F4A25}"/>
    <dgm:cxn modelId="{C933F3F6-9DF6-438E-8C54-B00AF69DDDC1}" type="presOf" srcId="{6827BF72-5C5E-4E1C-8FBC-A9744E558432}" destId="{A341A0B7-FD6D-44EC-B521-63D2CB31A9A9}" srcOrd="0" destOrd="0" presId="urn:microsoft.com/office/officeart/2005/8/layout/hList1"/>
    <dgm:cxn modelId="{D7AE03A4-CEF5-4C27-83FB-CCB982CABA11}" type="presOf" srcId="{83EE67A2-8B84-4B85-BF2E-4E981D19B1B8}" destId="{A341A0B7-FD6D-44EC-B521-63D2CB31A9A9}" srcOrd="0" destOrd="3" presId="urn:microsoft.com/office/officeart/2005/8/layout/hList1"/>
    <dgm:cxn modelId="{1EFFBD16-1B9C-4891-A37B-0DF243E437A4}" type="presOf" srcId="{BEE685C5-0B28-4EFC-B3D4-D540500DE7DC}" destId="{649B513A-5E57-4830-BEB6-9AEA83111C72}" srcOrd="0" destOrd="0" presId="urn:microsoft.com/office/officeart/2005/8/layout/hList1"/>
    <dgm:cxn modelId="{14B43590-E246-4607-BD85-DF34CA70CC02}" type="presOf" srcId="{31533533-5215-413A-9771-F431AB3E51EA}" destId="{FEC9586E-3DEE-4182-85E9-FC094C9A3612}" srcOrd="0" destOrd="0" presId="urn:microsoft.com/office/officeart/2005/8/layout/hList1"/>
    <dgm:cxn modelId="{E90E78C3-DD09-4134-9EAB-D6919C15807E}" srcId="{31533533-5215-413A-9771-F431AB3E51EA}" destId="{BEE685C5-0B28-4EFC-B3D4-D540500DE7DC}" srcOrd="0" destOrd="0" parTransId="{37C02751-6AD6-490B-B55F-D5E12192E72B}" sibTransId="{4A4CB2D4-37B9-41FC-B5C4-A568290EA942}"/>
    <dgm:cxn modelId="{7594753D-5AFB-4F8F-937C-3EAE5EF5B4BF}" type="presOf" srcId="{310A7425-4478-4406-B1E1-5F3FD8024EE4}" destId="{649B513A-5E57-4830-BEB6-9AEA83111C72}" srcOrd="0" destOrd="1" presId="urn:microsoft.com/office/officeart/2005/8/layout/hList1"/>
    <dgm:cxn modelId="{CE8908D5-445B-47C7-8D5D-36FA05BE64C5}" type="presParOf" srcId="{4E2DE358-D9DA-4972-A60C-0306CA8CA396}" destId="{72979D60-AEB9-4CDF-9FB0-5A0DA1188D0E}" srcOrd="0" destOrd="0" presId="urn:microsoft.com/office/officeart/2005/8/layout/hList1"/>
    <dgm:cxn modelId="{5C62DF13-7C16-4D72-BE3D-0DB974DE5A70}" type="presParOf" srcId="{72979D60-AEB9-4CDF-9FB0-5A0DA1188D0E}" destId="{FEC9586E-3DEE-4182-85E9-FC094C9A3612}" srcOrd="0" destOrd="0" presId="urn:microsoft.com/office/officeart/2005/8/layout/hList1"/>
    <dgm:cxn modelId="{D02E943E-8771-4F5D-9045-6E0AB59A6152}" type="presParOf" srcId="{72979D60-AEB9-4CDF-9FB0-5A0DA1188D0E}" destId="{649B513A-5E57-4830-BEB6-9AEA83111C72}" srcOrd="1" destOrd="0" presId="urn:microsoft.com/office/officeart/2005/8/layout/hList1"/>
    <dgm:cxn modelId="{A93654B3-B3A0-46A3-839D-9CE481D6BDC3}" type="presParOf" srcId="{4E2DE358-D9DA-4972-A60C-0306CA8CA396}" destId="{707D6FDA-C016-416F-B419-3426311C32B7}" srcOrd="1" destOrd="0" presId="urn:microsoft.com/office/officeart/2005/8/layout/hList1"/>
    <dgm:cxn modelId="{9E8C6353-C590-4788-8E63-C618E3F5F26E}" type="presParOf" srcId="{4E2DE358-D9DA-4972-A60C-0306CA8CA396}" destId="{597D01CD-4F51-4195-888E-711220A42247}" srcOrd="2" destOrd="0" presId="urn:microsoft.com/office/officeart/2005/8/layout/hList1"/>
    <dgm:cxn modelId="{F6E8C012-B168-4B68-A105-8156D2F81094}" type="presParOf" srcId="{597D01CD-4F51-4195-888E-711220A42247}" destId="{76AD05B5-8A07-4825-AD42-4AA8D855543B}" srcOrd="0" destOrd="0" presId="urn:microsoft.com/office/officeart/2005/8/layout/hList1"/>
    <dgm:cxn modelId="{E20E1B54-59EE-4469-85EA-32E9FAF1A98B}" type="presParOf" srcId="{597D01CD-4F51-4195-888E-711220A42247}" destId="{A341A0B7-FD6D-44EC-B521-63D2CB31A9A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E1B42-5B26-4D42-A631-10B07701B9D0}">
      <dsp:nvSpPr>
        <dsp:cNvPr id="0" name=""/>
        <dsp:cNvSpPr/>
      </dsp:nvSpPr>
      <dsp:spPr>
        <a:xfrm>
          <a:off x="0" y="59019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作业</a:t>
          </a:r>
          <a:r>
            <a:rPr lang="en-US" sz="1700" kern="1200" smtClean="0"/>
            <a:t>(Job)</a:t>
          </a:r>
          <a:endParaRPr lang="zh-CN" sz="1700" kern="1200"/>
        </a:p>
      </dsp:txBody>
      <dsp:txXfrm>
        <a:off x="34575" y="93594"/>
        <a:ext cx="4199048" cy="639120"/>
      </dsp:txXfrm>
    </dsp:sp>
    <dsp:sp modelId="{1D59E4A8-78EF-49CE-9490-DC8347EA291E}">
      <dsp:nvSpPr>
        <dsp:cNvPr id="0" name=""/>
        <dsp:cNvSpPr/>
      </dsp:nvSpPr>
      <dsp:spPr>
        <a:xfrm>
          <a:off x="0" y="816250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任务</a:t>
          </a:r>
          <a:r>
            <a:rPr lang="en-US" sz="1700" kern="1200" smtClean="0"/>
            <a:t>(Task)</a:t>
          </a:r>
          <a:r>
            <a:rPr lang="zh-CN" sz="1700" kern="1200" smtClean="0"/>
            <a:t>：</a:t>
          </a:r>
          <a:r>
            <a:rPr lang="en-US" sz="1700" kern="1200" smtClean="0"/>
            <a:t>map</a:t>
          </a:r>
          <a:r>
            <a:rPr lang="zh-CN" sz="1700" kern="1200" smtClean="0"/>
            <a:t>任务和</a:t>
          </a:r>
          <a:r>
            <a:rPr lang="en-US" sz="1700" kern="1200" smtClean="0"/>
            <a:t>reduce</a:t>
          </a:r>
          <a:r>
            <a:rPr lang="zh-CN" sz="1700" kern="1200" smtClean="0"/>
            <a:t>任务。</a:t>
          </a:r>
          <a:endParaRPr lang="zh-CN" sz="1700" kern="1200"/>
        </a:p>
      </dsp:txBody>
      <dsp:txXfrm>
        <a:off x="34575" y="850825"/>
        <a:ext cx="4199048" cy="639120"/>
      </dsp:txXfrm>
    </dsp:sp>
    <dsp:sp modelId="{6DAEBDFF-89E0-43FB-8C74-1FE501C90D63}">
      <dsp:nvSpPr>
        <dsp:cNvPr id="0" name=""/>
        <dsp:cNvSpPr/>
      </dsp:nvSpPr>
      <dsp:spPr>
        <a:xfrm>
          <a:off x="0" y="1573480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smtClean="0"/>
            <a:t>Jobtracker</a:t>
          </a:r>
          <a:r>
            <a:rPr lang="zh-CN" sz="1700" kern="1200" smtClean="0"/>
            <a:t>和</a:t>
          </a:r>
          <a:r>
            <a:rPr lang="en-US" sz="1700" kern="1200" smtClean="0"/>
            <a:t>tasktracker</a:t>
          </a:r>
          <a:endParaRPr lang="zh-CN" sz="1700" kern="1200"/>
        </a:p>
      </dsp:txBody>
      <dsp:txXfrm>
        <a:off x="34575" y="1608055"/>
        <a:ext cx="4199048" cy="639120"/>
      </dsp:txXfrm>
    </dsp:sp>
    <dsp:sp modelId="{6A995E4C-DCF4-4981-A3BF-9DEF230B2770}">
      <dsp:nvSpPr>
        <dsp:cNvPr id="0" name=""/>
        <dsp:cNvSpPr/>
      </dsp:nvSpPr>
      <dsp:spPr>
        <a:xfrm>
          <a:off x="0" y="2330710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输入分片</a:t>
          </a:r>
          <a:r>
            <a:rPr lang="en-US" sz="1700" kern="1200" smtClean="0"/>
            <a:t>(Input Split)</a:t>
          </a:r>
          <a:r>
            <a:rPr lang="zh-CN" sz="1700" kern="1200" smtClean="0"/>
            <a:t>：</a:t>
          </a:r>
          <a:r>
            <a:rPr lang="en-US" sz="1700" kern="1200" smtClean="0"/>
            <a:t>Hadoop</a:t>
          </a:r>
          <a:r>
            <a:rPr lang="zh-CN" sz="1700" kern="1200" smtClean="0"/>
            <a:t>为每个分片构建一个</a:t>
          </a:r>
          <a:r>
            <a:rPr lang="en-US" sz="1700" kern="1200" smtClean="0"/>
            <a:t>map</a:t>
          </a:r>
          <a:r>
            <a:rPr lang="zh-CN" sz="1700" kern="1200" smtClean="0"/>
            <a:t>任务；</a:t>
          </a:r>
          <a:endParaRPr lang="zh-CN" sz="1700" kern="1200"/>
        </a:p>
      </dsp:txBody>
      <dsp:txXfrm>
        <a:off x="34575" y="2365285"/>
        <a:ext cx="4199048" cy="639120"/>
      </dsp:txXfrm>
    </dsp:sp>
    <dsp:sp modelId="{6D612227-F33D-4148-8BAE-273C60DBFE2C}">
      <dsp:nvSpPr>
        <dsp:cNvPr id="0" name=""/>
        <dsp:cNvSpPr/>
      </dsp:nvSpPr>
      <dsp:spPr>
        <a:xfrm>
          <a:off x="0" y="3087941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数据本地化优化</a:t>
          </a:r>
          <a:endParaRPr lang="zh-CN" altLang="en-US" sz="1700" kern="1200" dirty="0"/>
        </a:p>
      </dsp:txBody>
      <dsp:txXfrm>
        <a:off x="34575" y="3122516"/>
        <a:ext cx="4199048" cy="639120"/>
      </dsp:txXfrm>
    </dsp:sp>
    <dsp:sp modelId="{80433579-B0E7-4631-BB48-E1FD304E7217}">
      <dsp:nvSpPr>
        <dsp:cNvPr id="0" name=""/>
        <dsp:cNvSpPr/>
      </dsp:nvSpPr>
      <dsp:spPr>
        <a:xfrm>
          <a:off x="0" y="3796211"/>
          <a:ext cx="4268198" cy="4310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515" tIns="21590" rIns="120904" bIns="21590" numCol="1" spcCol="1270" anchor="t" anchorCtr="0">
          <a:noAutofit/>
        </a:bodyPr>
        <a:lstStyle/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300" kern="1200" smtClean="0"/>
            <a:t>Hadoop</a:t>
          </a:r>
          <a:r>
            <a:rPr lang="zh-CN" sz="1300" kern="1200" dirty="0" smtClean="0"/>
            <a:t>在存储有输入数据</a:t>
          </a:r>
          <a:r>
            <a:rPr lang="en-US" sz="1300" kern="1200" dirty="0" smtClean="0"/>
            <a:t>(HDFS</a:t>
          </a:r>
          <a:r>
            <a:rPr lang="zh-CN" sz="1300" kern="1200" dirty="0" smtClean="0"/>
            <a:t>中的数据</a:t>
          </a:r>
          <a:r>
            <a:rPr lang="en-US" sz="1300" kern="1200" dirty="0" smtClean="0"/>
            <a:t>)</a:t>
          </a:r>
          <a:r>
            <a:rPr lang="zh-CN" sz="1300" kern="1200" dirty="0" smtClean="0"/>
            <a:t>的节点上运行</a:t>
          </a:r>
          <a:r>
            <a:rPr lang="en-US" sz="1300" kern="1200" dirty="0" smtClean="0"/>
            <a:t>map</a:t>
          </a:r>
          <a:r>
            <a:rPr lang="zh-CN" sz="1300" kern="1200" dirty="0" smtClean="0"/>
            <a:t>任务，可以获得最佳性能</a:t>
          </a:r>
          <a:endParaRPr lang="zh-CN" sz="1300" kern="1200" dirty="0"/>
        </a:p>
      </dsp:txBody>
      <dsp:txXfrm>
        <a:off x="0" y="3796211"/>
        <a:ext cx="4268198" cy="43107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CD65C0-3DD9-4712-9B58-F447F3C42EE4}">
      <dsp:nvSpPr>
        <dsp:cNvPr id="0" name=""/>
        <dsp:cNvSpPr/>
      </dsp:nvSpPr>
      <dsp:spPr>
        <a:xfrm>
          <a:off x="37" y="392"/>
          <a:ext cx="3608788" cy="5760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/>
            <a:t>Sqoop</a:t>
          </a:r>
          <a:endParaRPr lang="zh-CN" sz="2000" kern="1200"/>
        </a:p>
      </dsp:txBody>
      <dsp:txXfrm>
        <a:off x="37" y="392"/>
        <a:ext cx="3608788" cy="576000"/>
      </dsp:txXfrm>
    </dsp:sp>
    <dsp:sp modelId="{76466D8B-A586-4A35-948A-7C48443863C6}">
      <dsp:nvSpPr>
        <dsp:cNvPr id="0" name=""/>
        <dsp:cNvSpPr/>
      </dsp:nvSpPr>
      <dsp:spPr>
        <a:xfrm>
          <a:off x="37" y="576392"/>
          <a:ext cx="3608788" cy="4186124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rgbClr val="FF0000"/>
              </a:solidFill>
            </a:rPr>
            <a:t>SQL-to-Hadoop</a:t>
          </a:r>
          <a:r>
            <a:rPr lang="zh-CN" sz="2000" kern="1200" dirty="0" smtClean="0"/>
            <a:t>的缩写</a:t>
          </a:r>
          <a:endParaRPr lang="zh-CN" sz="200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目的</a:t>
          </a:r>
          <a:endParaRPr lang="zh-CN" altLang="en-US" sz="2000" kern="1200" dirty="0"/>
        </a:p>
        <a:p>
          <a:pPr marL="457200" lvl="2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000" kern="1200" dirty="0" smtClean="0"/>
            <a:t>在</a:t>
          </a:r>
          <a:r>
            <a:rPr lang="en-US" sz="2000" kern="1200" dirty="0" smtClean="0"/>
            <a:t>Hadoop(Hive)</a:t>
          </a:r>
          <a:r>
            <a:rPr lang="zh-CN" sz="2000" kern="1200" dirty="0" smtClean="0"/>
            <a:t>与传统的数据库</a:t>
          </a:r>
          <a:r>
            <a:rPr lang="en-US" sz="2000" kern="1200" dirty="0" smtClean="0"/>
            <a:t>(</a:t>
          </a:r>
          <a:r>
            <a:rPr lang="en-US" sz="2000" kern="1200" dirty="0" err="1" smtClean="0"/>
            <a:t>mysql</a:t>
          </a:r>
          <a:r>
            <a:rPr lang="zh-CN" sz="2000" kern="1200" dirty="0" smtClean="0"/>
            <a:t>、</a:t>
          </a:r>
          <a:r>
            <a:rPr lang="en-US" sz="2000" kern="1200" dirty="0" err="1" smtClean="0"/>
            <a:t>postgresql</a:t>
          </a:r>
          <a:r>
            <a:rPr lang="en-US" sz="2000" kern="1200" dirty="0" smtClean="0"/>
            <a:t>...)</a:t>
          </a:r>
          <a:r>
            <a:rPr lang="zh-CN" sz="2000" kern="1200" dirty="0" smtClean="0"/>
            <a:t>间进行数据的</a:t>
          </a:r>
          <a:r>
            <a:rPr lang="en-US" sz="2000" kern="1200" dirty="0" smtClean="0"/>
            <a:t>ETL</a:t>
          </a:r>
          <a:r>
            <a:rPr lang="zh-CN" sz="2000" kern="1200" dirty="0" smtClean="0"/>
            <a:t>操作</a:t>
          </a:r>
          <a:endParaRPr lang="zh-CN" sz="2000" kern="1200" dirty="0"/>
        </a:p>
      </dsp:txBody>
      <dsp:txXfrm>
        <a:off x="37" y="576392"/>
        <a:ext cx="3608788" cy="4186124"/>
      </dsp:txXfrm>
    </dsp:sp>
    <dsp:sp modelId="{46AA0200-2B31-4498-8A7B-4E2A5357E33D}">
      <dsp:nvSpPr>
        <dsp:cNvPr id="0" name=""/>
        <dsp:cNvSpPr/>
      </dsp:nvSpPr>
      <dsp:spPr>
        <a:xfrm>
          <a:off x="4114056" y="392"/>
          <a:ext cx="3608788" cy="5760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特征</a:t>
          </a:r>
          <a:endParaRPr lang="zh-CN" altLang="en-US" sz="2000" kern="1200" dirty="0"/>
        </a:p>
      </dsp:txBody>
      <dsp:txXfrm>
        <a:off x="4114056" y="392"/>
        <a:ext cx="3608788" cy="576000"/>
      </dsp:txXfrm>
    </dsp:sp>
    <dsp:sp modelId="{3FFAA7A7-4E45-40B7-A3ED-A4BB0BC92F0F}">
      <dsp:nvSpPr>
        <dsp:cNvPr id="0" name=""/>
        <dsp:cNvSpPr/>
      </dsp:nvSpPr>
      <dsp:spPr>
        <a:xfrm>
          <a:off x="4114056" y="576392"/>
          <a:ext cx="3608788" cy="4186124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000" kern="1200" smtClean="0"/>
            <a:t>可以将一个关系型数据库（</a:t>
          </a:r>
          <a:r>
            <a:rPr lang="en-US" sz="2000" kern="1200" smtClean="0"/>
            <a:t>Oracle ,Postgres</a:t>
          </a:r>
          <a:r>
            <a:rPr lang="zh-CN" sz="2000" kern="1200" smtClean="0"/>
            <a:t>等）中的数据导进到</a:t>
          </a:r>
          <a:r>
            <a:rPr lang="en-US" sz="2000" kern="1200" smtClean="0"/>
            <a:t>Hadoop</a:t>
          </a:r>
          <a:r>
            <a:rPr lang="zh-CN" sz="2000" kern="1200" smtClean="0"/>
            <a:t>的</a:t>
          </a:r>
          <a:r>
            <a:rPr lang="en-US" sz="2000" kern="1200" smtClean="0"/>
            <a:t>HDFS</a:t>
          </a:r>
          <a:r>
            <a:rPr lang="zh-CN" sz="2000" kern="1200" smtClean="0"/>
            <a:t>中，也可以将</a:t>
          </a:r>
          <a:r>
            <a:rPr lang="en-US" sz="2000" kern="1200" smtClean="0"/>
            <a:t>HDFS</a:t>
          </a:r>
          <a:r>
            <a:rPr lang="zh-CN" sz="2000" kern="1200" smtClean="0"/>
            <a:t>的数据导进到关系型数据库之中；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smtClean="0"/>
            <a:t>Sqoop</a:t>
          </a:r>
          <a:r>
            <a:rPr lang="zh-CN" sz="2000" kern="1200" smtClean="0"/>
            <a:t>数据的导入和导出的特色在于通过</a:t>
          </a:r>
          <a:r>
            <a:rPr lang="en-US" sz="2000" kern="1200" smtClean="0"/>
            <a:t>Hadoop</a:t>
          </a:r>
          <a:r>
            <a:rPr lang="zh-CN" sz="2000" kern="1200" smtClean="0"/>
            <a:t>的</a:t>
          </a:r>
          <a:r>
            <a:rPr lang="en-US" sz="2000" kern="1200" smtClean="0"/>
            <a:t>MapReduce</a:t>
          </a:r>
          <a:r>
            <a:rPr lang="zh-CN" sz="2000" kern="1200" smtClean="0"/>
            <a:t>把数据从关系型数据库中导入数据到</a:t>
          </a:r>
          <a:r>
            <a:rPr lang="en-US" sz="2000" kern="1200" smtClean="0"/>
            <a:t>HDFS</a:t>
          </a:r>
          <a:r>
            <a:rPr lang="zh-CN" sz="2000" kern="1200" smtClean="0"/>
            <a:t>，因此，它具备</a:t>
          </a:r>
          <a:r>
            <a:rPr lang="en-US" sz="2000" kern="1200" smtClean="0"/>
            <a:t>MapReduce</a:t>
          </a:r>
          <a:r>
            <a:rPr lang="zh-CN" sz="2000" kern="1200" smtClean="0"/>
            <a:t>的并行化和容错性。</a:t>
          </a:r>
          <a:endParaRPr lang="zh-CN" sz="2000" kern="1200"/>
        </a:p>
      </dsp:txBody>
      <dsp:txXfrm>
        <a:off x="4114056" y="576392"/>
        <a:ext cx="3608788" cy="418612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6A0EC3-FD8C-4DBA-8CFC-CC07999AEFDC}">
      <dsp:nvSpPr>
        <dsp:cNvPr id="0" name=""/>
        <dsp:cNvSpPr/>
      </dsp:nvSpPr>
      <dsp:spPr>
        <a:xfrm>
          <a:off x="0" y="97215"/>
          <a:ext cx="4117710" cy="97642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dirty="0" smtClean="0"/>
            <a:t>为每个</a:t>
          </a:r>
          <a:r>
            <a:rPr lang="en-US" sz="1800" kern="1200" dirty="0" smtClean="0"/>
            <a:t>reduce</a:t>
          </a:r>
          <a:r>
            <a:rPr lang="zh-CN" sz="1800" kern="1200" dirty="0" smtClean="0"/>
            <a:t>建一个分区</a:t>
          </a:r>
          <a:endParaRPr lang="zh-CN" sz="1800" kern="1200" dirty="0"/>
        </a:p>
      </dsp:txBody>
      <dsp:txXfrm>
        <a:off x="47665" y="144880"/>
        <a:ext cx="4022380" cy="881094"/>
      </dsp:txXfrm>
    </dsp:sp>
    <dsp:sp modelId="{F4E15F34-5F6A-4517-8F03-90CA92086190}">
      <dsp:nvSpPr>
        <dsp:cNvPr id="0" name=""/>
        <dsp:cNvSpPr/>
      </dsp:nvSpPr>
      <dsp:spPr>
        <a:xfrm>
          <a:off x="0" y="1113959"/>
          <a:ext cx="4117710" cy="976424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ap</a:t>
          </a:r>
          <a:r>
            <a:rPr lang="zh-CN" sz="1600" kern="1200" dirty="0" smtClean="0"/>
            <a:t>任务将其输出写入本地硬盘，而非</a:t>
          </a:r>
          <a:r>
            <a:rPr lang="en-US" sz="1600" kern="1200" dirty="0" smtClean="0"/>
            <a:t>HDFS</a:t>
          </a:r>
          <a:endParaRPr lang="zh-CN" sz="1600" kern="1200" dirty="0"/>
        </a:p>
      </dsp:txBody>
      <dsp:txXfrm>
        <a:off x="47665" y="1161624"/>
        <a:ext cx="4022380" cy="881094"/>
      </dsp:txXfrm>
    </dsp:sp>
    <dsp:sp modelId="{0EE7131D-378D-4C45-98FF-F772AA41406C}">
      <dsp:nvSpPr>
        <dsp:cNvPr id="0" name=""/>
        <dsp:cNvSpPr/>
      </dsp:nvSpPr>
      <dsp:spPr>
        <a:xfrm>
          <a:off x="0" y="2130704"/>
          <a:ext cx="4117710" cy="976424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reduce</a:t>
          </a:r>
          <a:r>
            <a:rPr lang="zh-CN" sz="1400" kern="1200" dirty="0" smtClean="0"/>
            <a:t>任务并不具备数据本地化的优势</a:t>
          </a:r>
          <a:r>
            <a:rPr lang="en-US" sz="1400" kern="1200" dirty="0" smtClean="0"/>
            <a:t>——</a:t>
          </a:r>
          <a:r>
            <a:rPr lang="zh-CN" sz="1400" kern="1200" dirty="0" smtClean="0"/>
            <a:t>单个</a:t>
          </a:r>
          <a:r>
            <a:rPr lang="en-US" sz="1400" kern="1200" dirty="0" smtClean="0"/>
            <a:t>reduce</a:t>
          </a:r>
          <a:r>
            <a:rPr lang="zh-CN" sz="1400" kern="1200" dirty="0" smtClean="0"/>
            <a:t>任务的输入通常来自于所有</a:t>
          </a:r>
          <a:r>
            <a:rPr lang="en-US" sz="1400" kern="1200" dirty="0" smtClean="0"/>
            <a:t>Mapper</a:t>
          </a:r>
          <a:r>
            <a:rPr lang="zh-CN" sz="1400" kern="1200" dirty="0" smtClean="0"/>
            <a:t>的输出</a:t>
          </a:r>
          <a:endParaRPr lang="zh-CN" sz="1400" kern="1200" dirty="0"/>
        </a:p>
      </dsp:txBody>
      <dsp:txXfrm>
        <a:off x="47665" y="2178369"/>
        <a:ext cx="4022380" cy="881094"/>
      </dsp:txXfrm>
    </dsp:sp>
    <dsp:sp modelId="{B3A17191-B59A-4B47-BC22-B29642C8E9F4}">
      <dsp:nvSpPr>
        <dsp:cNvPr id="0" name=""/>
        <dsp:cNvSpPr/>
      </dsp:nvSpPr>
      <dsp:spPr>
        <a:xfrm>
          <a:off x="0" y="3147448"/>
          <a:ext cx="4117710" cy="97642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i="1" kern="1200" dirty="0" smtClean="0"/>
            <a:t>Combiner</a:t>
          </a:r>
          <a:r>
            <a:rPr lang="zh-CN" sz="1800" i="1" kern="1200" dirty="0" smtClean="0"/>
            <a:t>（）</a:t>
          </a:r>
          <a:r>
            <a:rPr lang="zh-CN" sz="1800" kern="1200" dirty="0" smtClean="0"/>
            <a:t>函数</a:t>
          </a:r>
          <a:endParaRPr lang="zh-CN" sz="1800" kern="1200" dirty="0"/>
        </a:p>
      </dsp:txBody>
      <dsp:txXfrm>
        <a:off x="47665" y="3195113"/>
        <a:ext cx="4022380" cy="88109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7BAC1F-55CF-45FC-B9D4-CF0D792DFD79}">
      <dsp:nvSpPr>
        <dsp:cNvPr id="0" name=""/>
        <dsp:cNvSpPr/>
      </dsp:nvSpPr>
      <dsp:spPr>
        <a:xfrm>
          <a:off x="0" y="73828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smtClean="0"/>
            <a:t>客户端：提交</a:t>
          </a:r>
          <a:r>
            <a:rPr lang="en-US" sz="1600" kern="1200" smtClean="0"/>
            <a:t>MapReduce</a:t>
          </a:r>
          <a:r>
            <a:rPr lang="zh-CN" sz="1600" kern="1200" smtClean="0"/>
            <a:t>任务</a:t>
          </a:r>
          <a:endParaRPr lang="zh-CN" sz="1600" kern="1200"/>
        </a:p>
      </dsp:txBody>
      <dsp:txXfrm>
        <a:off x="32541" y="106369"/>
        <a:ext cx="3870678" cy="601525"/>
      </dsp:txXfrm>
    </dsp:sp>
    <dsp:sp modelId="{B697ABF5-7C04-4A00-B362-7E0A316F0430}">
      <dsp:nvSpPr>
        <dsp:cNvPr id="0" name=""/>
        <dsp:cNvSpPr/>
      </dsp:nvSpPr>
      <dsp:spPr>
        <a:xfrm>
          <a:off x="0" y="786516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JobTracker</a:t>
          </a:r>
          <a:r>
            <a:rPr lang="zh-CN" sz="1600" kern="1200" smtClean="0"/>
            <a:t>：协调作业的运行；</a:t>
          </a:r>
          <a:endParaRPr lang="zh-CN" sz="1600" kern="1200"/>
        </a:p>
      </dsp:txBody>
      <dsp:txXfrm>
        <a:off x="32541" y="819057"/>
        <a:ext cx="3870678" cy="601525"/>
      </dsp:txXfrm>
    </dsp:sp>
    <dsp:sp modelId="{FA15F8D6-F833-49ED-80FC-379AF43C897A}">
      <dsp:nvSpPr>
        <dsp:cNvPr id="0" name=""/>
        <dsp:cNvSpPr/>
      </dsp:nvSpPr>
      <dsp:spPr>
        <a:xfrm>
          <a:off x="0" y="1499204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TaskTracker</a:t>
          </a:r>
          <a:r>
            <a:rPr lang="zh-CN" sz="1600" kern="1200" smtClean="0"/>
            <a:t>：运行作业划分后的任务；</a:t>
          </a:r>
          <a:endParaRPr lang="zh-CN" sz="1600" kern="1200"/>
        </a:p>
      </dsp:txBody>
      <dsp:txXfrm>
        <a:off x="32541" y="1531745"/>
        <a:ext cx="3870678" cy="601525"/>
      </dsp:txXfrm>
    </dsp:sp>
    <dsp:sp modelId="{0A54C3D0-E62E-47FE-A3BA-7889714844DD}">
      <dsp:nvSpPr>
        <dsp:cNvPr id="0" name=""/>
        <dsp:cNvSpPr/>
      </dsp:nvSpPr>
      <dsp:spPr>
        <a:xfrm>
          <a:off x="0" y="2211891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HDFS</a:t>
          </a:r>
          <a:r>
            <a:rPr lang="zh-CN" sz="1600" kern="1200" smtClean="0"/>
            <a:t>：用来在其他实体之间共享作业文件。</a:t>
          </a:r>
          <a:endParaRPr lang="zh-CN" sz="1600" kern="1200"/>
        </a:p>
      </dsp:txBody>
      <dsp:txXfrm>
        <a:off x="32541" y="2244432"/>
        <a:ext cx="3870678" cy="60152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8B5CF6-E881-4EE9-8E79-705B3824A428}">
      <dsp:nvSpPr>
        <dsp:cNvPr id="0" name=""/>
        <dsp:cNvSpPr/>
      </dsp:nvSpPr>
      <dsp:spPr>
        <a:xfrm>
          <a:off x="0" y="82073"/>
          <a:ext cx="6291312" cy="58865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HDFS</a:t>
          </a:r>
          <a:endParaRPr lang="zh-CN" sz="2300" kern="1200" dirty="0"/>
        </a:p>
      </dsp:txBody>
      <dsp:txXfrm>
        <a:off x="28736" y="110809"/>
        <a:ext cx="6233840" cy="531184"/>
      </dsp:txXfrm>
    </dsp:sp>
    <dsp:sp modelId="{EB73DE73-A66C-4563-B0E2-4CE0D37F8A7A}">
      <dsp:nvSpPr>
        <dsp:cNvPr id="0" name=""/>
        <dsp:cNvSpPr/>
      </dsp:nvSpPr>
      <dsp:spPr>
        <a:xfrm>
          <a:off x="0" y="670729"/>
          <a:ext cx="6291312" cy="9283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749" tIns="29210" rIns="163576" bIns="29210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/>
            <a:t>Hadoop Distributed File System</a:t>
          </a:r>
          <a:r>
            <a:rPr lang="zh-CN" sz="1800" kern="1200" dirty="0" smtClean="0"/>
            <a:t>，</a:t>
          </a:r>
          <a:r>
            <a:rPr lang="en-US" sz="1800" kern="1200" dirty="0" smtClean="0"/>
            <a:t>Hadoop</a:t>
          </a:r>
          <a:r>
            <a:rPr lang="zh-CN" sz="1800" kern="1200" dirty="0" smtClean="0"/>
            <a:t>分布式文件系统</a:t>
          </a:r>
          <a:endParaRPr lang="zh-CN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/>
            <a:t>Hadoop</a:t>
          </a:r>
          <a:r>
            <a:rPr lang="zh-CN" sz="1800" kern="1200" dirty="0" smtClean="0"/>
            <a:t>生态系统中数据存储管理的基础</a:t>
          </a:r>
          <a:endParaRPr lang="zh-CN" sz="1800" kern="1200" dirty="0"/>
        </a:p>
      </dsp:txBody>
      <dsp:txXfrm>
        <a:off x="0" y="670729"/>
        <a:ext cx="6291312" cy="928395"/>
      </dsp:txXfrm>
    </dsp:sp>
    <dsp:sp modelId="{A4C5B735-C280-4530-A544-8C024B3AAC55}">
      <dsp:nvSpPr>
        <dsp:cNvPr id="0" name=""/>
        <dsp:cNvSpPr/>
      </dsp:nvSpPr>
      <dsp:spPr>
        <a:xfrm>
          <a:off x="0" y="1599124"/>
          <a:ext cx="6291312" cy="588656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HDFS</a:t>
          </a:r>
          <a:r>
            <a:rPr lang="zh-CN" sz="2300" kern="1200" smtClean="0"/>
            <a:t>通常被认为是</a:t>
          </a:r>
          <a:r>
            <a:rPr lang="en-US" sz="2300" kern="1200" smtClean="0"/>
            <a:t>GFS</a:t>
          </a:r>
          <a:r>
            <a:rPr lang="zh-CN" sz="2300" kern="1200" smtClean="0"/>
            <a:t>的开源版本</a:t>
          </a:r>
          <a:endParaRPr lang="zh-CN" sz="2300" kern="1200"/>
        </a:p>
      </dsp:txBody>
      <dsp:txXfrm>
        <a:off x="28736" y="1627860"/>
        <a:ext cx="6233840" cy="531184"/>
      </dsp:txXfrm>
    </dsp:sp>
    <dsp:sp modelId="{7866DC53-3F19-497A-BEC8-C7D04D43EBDF}">
      <dsp:nvSpPr>
        <dsp:cNvPr id="0" name=""/>
        <dsp:cNvSpPr/>
      </dsp:nvSpPr>
      <dsp:spPr>
        <a:xfrm>
          <a:off x="0" y="2187780"/>
          <a:ext cx="6291312" cy="595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749" tIns="29210" rIns="163576" bIns="29210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smtClean="0"/>
            <a:t>HDFS</a:t>
          </a:r>
          <a:r>
            <a:rPr lang="zh-CN" sz="1800" kern="1200" smtClean="0"/>
            <a:t>不支持</a:t>
          </a:r>
          <a:r>
            <a:rPr lang="en-US" sz="1800" kern="1200" smtClean="0"/>
            <a:t>GFS</a:t>
          </a:r>
          <a:r>
            <a:rPr lang="zh-CN" sz="1800" kern="1200" smtClean="0"/>
            <a:t>的快照（</a:t>
          </a:r>
          <a:r>
            <a:rPr lang="en-US" sz="1800" kern="1200" smtClean="0"/>
            <a:t>Snapshot</a:t>
          </a:r>
          <a:r>
            <a:rPr lang="zh-CN" sz="1800" kern="1200" smtClean="0"/>
            <a:t>）、记录追加操作、惰性垃圾回收策略等</a:t>
          </a:r>
          <a:endParaRPr lang="zh-CN" sz="1800" kern="1200"/>
        </a:p>
      </dsp:txBody>
      <dsp:txXfrm>
        <a:off x="0" y="2187780"/>
        <a:ext cx="6291312" cy="595125"/>
      </dsp:txXfrm>
    </dsp:sp>
    <dsp:sp modelId="{614AD56C-196C-40A7-9479-9FA92E8A2962}">
      <dsp:nvSpPr>
        <dsp:cNvPr id="0" name=""/>
        <dsp:cNvSpPr/>
      </dsp:nvSpPr>
      <dsp:spPr>
        <a:xfrm>
          <a:off x="0" y="2782905"/>
          <a:ext cx="6291312" cy="588656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smtClean="0"/>
            <a:t>HDFS</a:t>
          </a:r>
          <a:r>
            <a:rPr lang="zh-CN" sz="2300" kern="1200" smtClean="0"/>
            <a:t>的主要特征</a:t>
          </a:r>
          <a:endParaRPr lang="zh-CN" sz="2300" kern="1200"/>
        </a:p>
      </dsp:txBody>
      <dsp:txXfrm>
        <a:off x="28736" y="2811641"/>
        <a:ext cx="6233840" cy="531184"/>
      </dsp:txXfrm>
    </dsp:sp>
    <dsp:sp modelId="{698B5F23-F8B7-44EE-A3BF-EDEE11670EEE}">
      <dsp:nvSpPr>
        <dsp:cNvPr id="0" name=""/>
        <dsp:cNvSpPr/>
      </dsp:nvSpPr>
      <dsp:spPr>
        <a:xfrm>
          <a:off x="0" y="3371561"/>
          <a:ext cx="6291312" cy="13092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749" tIns="29210" rIns="163576" bIns="29210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0" kern="1200" dirty="0" smtClean="0"/>
            <a:t>支持超大文件</a:t>
          </a:r>
          <a:endParaRPr lang="zh-CN" altLang="en-US" sz="1800" b="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0" kern="1200" dirty="0" smtClean="0"/>
            <a:t>基于商用硬件</a:t>
          </a:r>
          <a:endParaRPr lang="zh-CN" altLang="en-US" sz="1800" b="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0" kern="1200" dirty="0" smtClean="0"/>
            <a:t>流式数据访问</a:t>
          </a:r>
          <a:endParaRPr lang="zh-CN" altLang="en-US" sz="1800" b="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800" b="0" kern="1200" dirty="0" smtClean="0"/>
            <a:t>高吞吐量</a:t>
          </a:r>
          <a:endParaRPr lang="zh-CN" altLang="en-US" sz="1800" b="0" kern="1200" dirty="0"/>
        </a:p>
      </dsp:txBody>
      <dsp:txXfrm>
        <a:off x="0" y="3371561"/>
        <a:ext cx="6291312" cy="130927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F61937-054E-4B07-9C30-24EFA7ABA692}">
      <dsp:nvSpPr>
        <dsp:cNvPr id="0" name=""/>
        <dsp:cNvSpPr/>
      </dsp:nvSpPr>
      <dsp:spPr>
        <a:xfrm>
          <a:off x="0" y="20687"/>
          <a:ext cx="6795368" cy="665437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smtClean="0"/>
            <a:t>Hive</a:t>
          </a:r>
          <a:endParaRPr lang="zh-CN" sz="2600" kern="1200"/>
        </a:p>
      </dsp:txBody>
      <dsp:txXfrm>
        <a:off x="32484" y="53171"/>
        <a:ext cx="6730400" cy="600469"/>
      </dsp:txXfrm>
    </dsp:sp>
    <dsp:sp modelId="{18E5C77E-66D6-4B8B-9C45-577680C3F482}">
      <dsp:nvSpPr>
        <dsp:cNvPr id="0" name=""/>
        <dsp:cNvSpPr/>
      </dsp:nvSpPr>
      <dsp:spPr>
        <a:xfrm>
          <a:off x="0" y="686124"/>
          <a:ext cx="6795368" cy="1695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dirty="0" smtClean="0"/>
            <a:t>基于</a:t>
          </a:r>
          <a:r>
            <a:rPr lang="en-US" sz="2000" kern="1200" dirty="0" smtClean="0"/>
            <a:t>Hadoop</a:t>
          </a:r>
          <a:r>
            <a:rPr lang="zh-CN" sz="2000" kern="1200" dirty="0" smtClean="0"/>
            <a:t>的</a:t>
          </a:r>
          <a:r>
            <a:rPr lang="zh-CN" sz="2000" kern="1200" dirty="0" smtClean="0">
              <a:solidFill>
                <a:srgbClr val="FF0000"/>
              </a:solidFill>
            </a:rPr>
            <a:t>一个数据仓库工具</a:t>
          </a:r>
          <a:endParaRPr lang="zh-CN" sz="2000" kern="1200" dirty="0">
            <a:solidFill>
              <a:srgbClr val="FF0000"/>
            </a:solidFill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dirty="0" smtClean="0"/>
            <a:t>提供简单的</a:t>
          </a:r>
          <a:r>
            <a:rPr lang="en-US" sz="2000" kern="1200" dirty="0" err="1" smtClean="0">
              <a:solidFill>
                <a:srgbClr val="FF0000"/>
              </a:solidFill>
            </a:rPr>
            <a:t>HiveQL</a:t>
          </a:r>
          <a:r>
            <a:rPr lang="zh-CN" sz="2000" kern="1200" dirty="0" smtClean="0">
              <a:solidFill>
                <a:srgbClr val="FF0000"/>
              </a:solidFill>
            </a:rPr>
            <a:t>查询</a:t>
          </a:r>
          <a:r>
            <a:rPr lang="zh-CN" sz="2000" kern="1200" dirty="0" smtClean="0"/>
            <a:t>功能，可以将</a:t>
          </a:r>
          <a:r>
            <a:rPr lang="en-US" sz="2000" kern="1200" dirty="0" err="1" smtClean="0"/>
            <a:t>HiveQL</a:t>
          </a:r>
          <a:r>
            <a:rPr lang="zh-CN" sz="2000" kern="1200" dirty="0" smtClean="0"/>
            <a:t>语句转换为</a:t>
          </a:r>
          <a:r>
            <a:rPr lang="en-US" sz="2000" kern="1200" dirty="0" err="1" smtClean="0"/>
            <a:t>MapReduce</a:t>
          </a:r>
          <a:r>
            <a:rPr lang="zh-CN" sz="2000" kern="1200" dirty="0" smtClean="0"/>
            <a:t>任务进行运行。</a:t>
          </a:r>
          <a:endParaRPr lang="zh-CN" sz="200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/>
            <a:t>Hive</a:t>
          </a:r>
          <a:r>
            <a:rPr lang="zh-CN" sz="2000" kern="1200" dirty="0" smtClean="0"/>
            <a:t>是由</a:t>
          </a:r>
          <a:r>
            <a:rPr lang="en-US" sz="2000" kern="1200" dirty="0" smtClean="0"/>
            <a:t>Facebook</a:t>
          </a:r>
          <a:r>
            <a:rPr lang="zh-CN" sz="2000" kern="1200" dirty="0" smtClean="0"/>
            <a:t>开源，主要用于解决</a:t>
          </a:r>
          <a:r>
            <a:rPr lang="zh-CN" sz="2000" kern="1200" dirty="0" smtClean="0">
              <a:solidFill>
                <a:srgbClr val="FF0000"/>
              </a:solidFill>
            </a:rPr>
            <a:t>海量结构化</a:t>
          </a:r>
          <a:r>
            <a:rPr lang="zh-CN" sz="2000" kern="1200" dirty="0" smtClean="0"/>
            <a:t>的日志数据统计问题。</a:t>
          </a:r>
          <a:endParaRPr lang="zh-CN" sz="2000" kern="1200" dirty="0"/>
        </a:p>
      </dsp:txBody>
      <dsp:txXfrm>
        <a:off x="0" y="686124"/>
        <a:ext cx="6795368" cy="1695330"/>
      </dsp:txXfrm>
    </dsp:sp>
    <dsp:sp modelId="{562FA948-0056-4DC4-9425-0BAB3084B396}">
      <dsp:nvSpPr>
        <dsp:cNvPr id="0" name=""/>
        <dsp:cNvSpPr/>
      </dsp:nvSpPr>
      <dsp:spPr>
        <a:xfrm>
          <a:off x="0" y="2381454"/>
          <a:ext cx="6795368" cy="665437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主要特点</a:t>
          </a:r>
          <a:endParaRPr lang="zh-CN" altLang="en-US" sz="2600" kern="1200" dirty="0"/>
        </a:p>
      </dsp:txBody>
      <dsp:txXfrm>
        <a:off x="32484" y="2413938"/>
        <a:ext cx="6730400" cy="600469"/>
      </dsp:txXfrm>
    </dsp:sp>
    <dsp:sp modelId="{A92E9380-27D0-4742-A225-63EF60E60CD5}">
      <dsp:nvSpPr>
        <dsp:cNvPr id="0" name=""/>
        <dsp:cNvSpPr/>
      </dsp:nvSpPr>
      <dsp:spPr>
        <a:xfrm>
          <a:off x="0" y="3046892"/>
          <a:ext cx="6795368" cy="1695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753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smtClean="0"/>
            <a:t>定义了一种类似</a:t>
          </a:r>
          <a:r>
            <a:rPr lang="en-US" sz="2000" kern="1200" smtClean="0"/>
            <a:t>SQL</a:t>
          </a:r>
          <a:r>
            <a:rPr lang="zh-CN" sz="2000" kern="1200" smtClean="0"/>
            <a:t>的查询语言</a:t>
          </a:r>
          <a:r>
            <a:rPr lang="en-US" sz="2000" kern="1200" smtClean="0"/>
            <a:t>(HiveQL</a:t>
          </a:r>
          <a:r>
            <a:rPr lang="zh-CN" sz="2000" kern="1200" smtClean="0"/>
            <a:t>，</a:t>
          </a:r>
          <a:r>
            <a:rPr lang="en-US" sz="2000" kern="1200" smtClean="0"/>
            <a:t>HQL)</a:t>
          </a:r>
          <a:endParaRPr lang="zh-CN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dirty="0" smtClean="0"/>
            <a:t>其优点是</a:t>
          </a:r>
          <a:r>
            <a:rPr lang="zh-CN" sz="2000" kern="1200" dirty="0" smtClean="0">
              <a:solidFill>
                <a:srgbClr val="FF0000"/>
              </a:solidFill>
            </a:rPr>
            <a:t>学习成本低</a:t>
          </a:r>
          <a:r>
            <a:rPr lang="zh-CN" sz="2000" kern="1200" dirty="0" smtClean="0"/>
            <a:t>，可以通过类似</a:t>
          </a:r>
          <a:r>
            <a:rPr lang="en-US" sz="2000" kern="1200" dirty="0" smtClean="0"/>
            <a:t>SQL</a:t>
          </a:r>
          <a:r>
            <a:rPr lang="zh-CN" sz="2000" kern="1200" dirty="0" smtClean="0"/>
            <a:t>语句快速实现简单的</a:t>
          </a:r>
          <a:r>
            <a:rPr lang="en-US" sz="2000" kern="1200" dirty="0" err="1" smtClean="0"/>
            <a:t>MapReduce</a:t>
          </a:r>
          <a:r>
            <a:rPr lang="zh-CN" sz="2000" kern="1200" dirty="0" smtClean="0"/>
            <a:t>统计</a:t>
          </a:r>
          <a:endParaRPr lang="zh-CN" sz="200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000" kern="1200" dirty="0" smtClean="0"/>
            <a:t>不需</a:t>
          </a:r>
          <a:r>
            <a:rPr lang="zh-CN" altLang="en-US" sz="2000" kern="1200" dirty="0" smtClean="0"/>
            <a:t>开</a:t>
          </a:r>
          <a:r>
            <a:rPr lang="zh-CN" sz="2000" kern="1200" dirty="0" smtClean="0"/>
            <a:t>发专门的</a:t>
          </a:r>
          <a:r>
            <a:rPr lang="en-US" sz="2000" kern="1200" dirty="0" err="1" smtClean="0"/>
            <a:t>MapReduce</a:t>
          </a:r>
          <a:r>
            <a:rPr lang="zh-CN" sz="2000" kern="1200" dirty="0" smtClean="0"/>
            <a:t>应用，适合基于数据仓库的统计分析需要。</a:t>
          </a:r>
          <a:endParaRPr lang="zh-CN" sz="2000" kern="1200" dirty="0"/>
        </a:p>
      </dsp:txBody>
      <dsp:txXfrm>
        <a:off x="0" y="3046892"/>
        <a:ext cx="6795368" cy="169533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3F9C15-2493-4FA3-9E43-5E822D2927D9}">
      <dsp:nvSpPr>
        <dsp:cNvPr id="0" name=""/>
        <dsp:cNvSpPr/>
      </dsp:nvSpPr>
      <dsp:spPr>
        <a:xfrm>
          <a:off x="2438" y="216600"/>
          <a:ext cx="2377622" cy="648223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smtClean="0"/>
            <a:t>Pig</a:t>
          </a:r>
          <a:endParaRPr lang="zh-CN" sz="1700" kern="1200"/>
        </a:p>
      </dsp:txBody>
      <dsp:txXfrm>
        <a:off x="2438" y="216600"/>
        <a:ext cx="2377622" cy="648223"/>
      </dsp:txXfrm>
    </dsp:sp>
    <dsp:sp modelId="{ACEE5219-6073-40B9-8DAA-1EBE8869D559}">
      <dsp:nvSpPr>
        <dsp:cNvPr id="0" name=""/>
        <dsp:cNvSpPr/>
      </dsp:nvSpPr>
      <dsp:spPr>
        <a:xfrm>
          <a:off x="2438" y="864823"/>
          <a:ext cx="2377622" cy="387173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ig</a:t>
          </a:r>
          <a:r>
            <a:rPr lang="zh-CN" sz="2000" kern="1200" dirty="0" smtClean="0"/>
            <a:t>较好地</a:t>
          </a:r>
          <a:r>
            <a:rPr lang="zh-CN" sz="2000" kern="1200" dirty="0" smtClean="0">
              <a:solidFill>
                <a:srgbClr val="FF0000"/>
              </a:solidFill>
            </a:rPr>
            <a:t>封装了</a:t>
          </a:r>
          <a:r>
            <a:rPr lang="en-US" sz="2000" kern="1200" dirty="0" err="1" smtClean="0">
              <a:solidFill>
                <a:srgbClr val="FF0000"/>
              </a:solidFill>
            </a:rPr>
            <a:t>MapReduce</a:t>
          </a:r>
          <a:r>
            <a:rPr lang="zh-CN" sz="2000" kern="1200" dirty="0" smtClean="0">
              <a:solidFill>
                <a:srgbClr val="FF0000"/>
              </a:solidFill>
            </a:rPr>
            <a:t>的处理过程，</a:t>
          </a:r>
          <a:endParaRPr lang="zh-CN" sz="2000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dirty="0" smtClean="0"/>
            <a:t>使程序员更加关注数据，而不是程序的执行过程。</a:t>
          </a:r>
          <a:endParaRPr lang="zh-CN" altLang="en-US" sz="2000" kern="1200" dirty="0"/>
        </a:p>
      </dsp:txBody>
      <dsp:txXfrm>
        <a:off x="2438" y="864823"/>
        <a:ext cx="2377622" cy="3871736"/>
      </dsp:txXfrm>
    </dsp:sp>
    <dsp:sp modelId="{25F542AC-73DE-44B4-8D0F-082D63C0D580}">
      <dsp:nvSpPr>
        <dsp:cNvPr id="0" name=""/>
        <dsp:cNvSpPr/>
      </dsp:nvSpPr>
      <dsp:spPr>
        <a:xfrm>
          <a:off x="2712928" y="216600"/>
          <a:ext cx="2377622" cy="648223"/>
        </a:xfrm>
        <a:prstGeom prst="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smtClean="0"/>
            <a:t>Pig</a:t>
          </a:r>
          <a:r>
            <a:rPr lang="zh-CN" sz="1700" b="1" kern="1200" smtClean="0"/>
            <a:t>的核心</a:t>
          </a:r>
          <a:endParaRPr lang="zh-CN" sz="1700" kern="1200"/>
        </a:p>
      </dsp:txBody>
      <dsp:txXfrm>
        <a:off x="2712928" y="216600"/>
        <a:ext cx="2377622" cy="648223"/>
      </dsp:txXfrm>
    </dsp:sp>
    <dsp:sp modelId="{9D4C1B6D-AE7B-4F27-9AB7-6A9DE4026BA6}">
      <dsp:nvSpPr>
        <dsp:cNvPr id="0" name=""/>
        <dsp:cNvSpPr/>
      </dsp:nvSpPr>
      <dsp:spPr>
        <a:xfrm>
          <a:off x="2712928" y="864823"/>
          <a:ext cx="2377622" cy="3871736"/>
        </a:xfrm>
        <a:prstGeom prst="rect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3695877"/>
              <a:satOff val="-6408"/>
              <a:lumOff val="-644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smtClean="0"/>
            <a:t>Pig Latin</a:t>
          </a:r>
          <a:r>
            <a:rPr lang="zh-CN" sz="1700" kern="1200" smtClean="0"/>
            <a:t>语言：数据分析的描述语言；</a:t>
          </a:r>
          <a:endParaRPr lang="zh-CN" sz="1700" kern="1200"/>
        </a:p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Pig </a:t>
          </a:r>
          <a:r>
            <a:rPr lang="zh-CN" sz="1700" kern="1200" dirty="0" smtClean="0"/>
            <a:t>执行环境：</a:t>
          </a:r>
          <a:r>
            <a:rPr lang="en-US" sz="1700" kern="1200" dirty="0" smtClean="0"/>
            <a:t>Pig Latin</a:t>
          </a:r>
          <a:r>
            <a:rPr lang="zh-CN" sz="1700" kern="1200" dirty="0" smtClean="0"/>
            <a:t>的执行环境，如单个</a:t>
          </a:r>
          <a:r>
            <a:rPr lang="en-US" sz="1700" kern="1200" dirty="0" smtClean="0"/>
            <a:t>JVM</a:t>
          </a:r>
          <a:r>
            <a:rPr lang="zh-CN" sz="1700" kern="1200" dirty="0" smtClean="0"/>
            <a:t>本地执行环境和</a:t>
          </a:r>
          <a:r>
            <a:rPr lang="en-US" sz="1700" kern="1200" dirty="0" smtClean="0"/>
            <a:t>Hadoop</a:t>
          </a:r>
          <a:r>
            <a:rPr lang="zh-CN" sz="1700" kern="1200" dirty="0" smtClean="0"/>
            <a:t>集群上的分布式执行环境。</a:t>
          </a:r>
          <a:endParaRPr lang="zh-CN" sz="1700" kern="1200" dirty="0"/>
        </a:p>
      </dsp:txBody>
      <dsp:txXfrm>
        <a:off x="2712928" y="864823"/>
        <a:ext cx="2377622" cy="3871736"/>
      </dsp:txXfrm>
    </dsp:sp>
    <dsp:sp modelId="{C855E687-9AD9-4B22-9014-3734D3E8AFE0}">
      <dsp:nvSpPr>
        <dsp:cNvPr id="0" name=""/>
        <dsp:cNvSpPr/>
      </dsp:nvSpPr>
      <dsp:spPr>
        <a:xfrm>
          <a:off x="5423418" y="216600"/>
          <a:ext cx="2377622" cy="648223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 dirty="0" smtClean="0"/>
            <a:t>Pig Latin</a:t>
          </a:r>
          <a:r>
            <a:rPr lang="zh-CN" altLang="en-US" sz="1700" kern="1200" dirty="0" smtClean="0"/>
            <a:t>语言的主要特征</a:t>
          </a:r>
          <a:endParaRPr lang="zh-CN" sz="1700" kern="1200" dirty="0"/>
        </a:p>
      </dsp:txBody>
      <dsp:txXfrm>
        <a:off x="5423418" y="216600"/>
        <a:ext cx="2377622" cy="648223"/>
      </dsp:txXfrm>
    </dsp:sp>
    <dsp:sp modelId="{07BCEEA0-A354-4AEB-B678-24C18C14A8C4}">
      <dsp:nvSpPr>
        <dsp:cNvPr id="0" name=""/>
        <dsp:cNvSpPr/>
      </dsp:nvSpPr>
      <dsp:spPr>
        <a:xfrm>
          <a:off x="5423418" y="864823"/>
          <a:ext cx="2377622" cy="3871736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700" b="1" kern="1200" dirty="0" smtClean="0"/>
            <a:t>易于编程：</a:t>
          </a:r>
          <a:r>
            <a:rPr lang="zh-CN" altLang="en-US" sz="1700" kern="1200" dirty="0" smtClean="0"/>
            <a:t>在</a:t>
          </a:r>
          <a:r>
            <a:rPr lang="en-US" altLang="zh-CN" sz="1700" kern="1200" dirty="0" smtClean="0"/>
            <a:t>Pig Latin</a:t>
          </a:r>
          <a:r>
            <a:rPr lang="zh-CN" altLang="en-US" sz="1700" kern="1200" dirty="0" smtClean="0"/>
            <a:t>中，可以将涉及多个数据转换的复杂任务定义为数据流，易于理解、编程和维护。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700" b="1" kern="1200" dirty="0" smtClean="0"/>
            <a:t>便于优化</a:t>
          </a:r>
          <a:r>
            <a:rPr lang="zh-CN" altLang="en-US" sz="1700" kern="1200" dirty="0" smtClean="0"/>
            <a:t>：</a:t>
          </a:r>
          <a:r>
            <a:rPr lang="en-US" altLang="zh-CN" sz="1700" kern="1200" dirty="0" smtClean="0"/>
            <a:t>Pig Latin</a:t>
          </a:r>
          <a:r>
            <a:rPr lang="zh-CN" altLang="en-US" sz="1700" kern="1200" dirty="0" smtClean="0"/>
            <a:t>支持自动优化程序执行过程，使程序员关注业务需求，而不是程序执行过程。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700" b="1" kern="1200" dirty="0" smtClean="0"/>
            <a:t>灵活性：</a:t>
          </a:r>
          <a:r>
            <a:rPr lang="zh-CN" altLang="en-US" sz="1700" kern="1200" dirty="0" smtClean="0"/>
            <a:t>用户可以根据特定需求自定义函数。</a:t>
          </a:r>
        </a:p>
      </dsp:txBody>
      <dsp:txXfrm>
        <a:off x="5423418" y="864823"/>
        <a:ext cx="2377622" cy="387173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3A467A-48CD-46C1-9910-43A2EEA798F1}">
      <dsp:nvSpPr>
        <dsp:cNvPr id="0" name=""/>
        <dsp:cNvSpPr/>
      </dsp:nvSpPr>
      <dsp:spPr>
        <a:xfrm>
          <a:off x="0" y="83586"/>
          <a:ext cx="7515448" cy="691031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kern="1200" smtClean="0"/>
            <a:t>Mahout</a:t>
          </a:r>
          <a:endParaRPr lang="zh-CN" sz="2700" kern="1200"/>
        </a:p>
      </dsp:txBody>
      <dsp:txXfrm>
        <a:off x="33733" y="117319"/>
        <a:ext cx="7447982" cy="623565"/>
      </dsp:txXfrm>
    </dsp:sp>
    <dsp:sp modelId="{6AAE99D7-9A83-44E8-B74A-561426421F73}">
      <dsp:nvSpPr>
        <dsp:cNvPr id="0" name=""/>
        <dsp:cNvSpPr/>
      </dsp:nvSpPr>
      <dsp:spPr>
        <a:xfrm>
          <a:off x="0" y="774617"/>
          <a:ext cx="7515448" cy="10898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615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dirty="0" smtClean="0"/>
            <a:t>起源于</a:t>
          </a:r>
          <a:r>
            <a:rPr lang="en-US" sz="2100" kern="1200" dirty="0" smtClean="0"/>
            <a:t>2008</a:t>
          </a:r>
          <a:r>
            <a:rPr lang="zh-CN" sz="2100" kern="1200" dirty="0" smtClean="0"/>
            <a:t>年，最初是</a:t>
          </a:r>
          <a:r>
            <a:rPr lang="en-US" sz="2100" kern="1200" dirty="0" smtClean="0">
              <a:solidFill>
                <a:srgbClr val="FF0000"/>
              </a:solidFill>
            </a:rPr>
            <a:t>Apache Lucent</a:t>
          </a:r>
          <a:r>
            <a:rPr lang="zh-CN" sz="2100" kern="1200" dirty="0" smtClean="0"/>
            <a:t>的子项目，后来成为</a:t>
          </a:r>
          <a:r>
            <a:rPr lang="en-US" sz="2100" kern="1200" dirty="0" smtClean="0"/>
            <a:t>Apache</a:t>
          </a:r>
          <a:r>
            <a:rPr lang="zh-CN" sz="2100" kern="1200" dirty="0" smtClean="0"/>
            <a:t>的顶级项目。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100" kern="1200" dirty="0" smtClean="0"/>
            <a:t>主要目标是提供可扩展的</a:t>
          </a:r>
          <a:r>
            <a:rPr lang="zh-CN" altLang="en-US" sz="2100" kern="1200" dirty="0" smtClean="0">
              <a:solidFill>
                <a:srgbClr val="FF0000"/>
              </a:solidFill>
            </a:rPr>
            <a:t>机器学习算法及其实现</a:t>
          </a:r>
          <a:endParaRPr lang="zh-CN" altLang="en-US" sz="2100" kern="1200" dirty="0">
            <a:solidFill>
              <a:srgbClr val="FF0000"/>
            </a:solidFill>
          </a:endParaRPr>
        </a:p>
      </dsp:txBody>
      <dsp:txXfrm>
        <a:off x="0" y="774617"/>
        <a:ext cx="7515448" cy="1089854"/>
      </dsp:txXfrm>
    </dsp:sp>
    <dsp:sp modelId="{BA0E0A48-BD3D-47F4-A716-F0FDF46D0ABD}">
      <dsp:nvSpPr>
        <dsp:cNvPr id="0" name=""/>
        <dsp:cNvSpPr/>
      </dsp:nvSpPr>
      <dsp:spPr>
        <a:xfrm>
          <a:off x="0" y="1864472"/>
          <a:ext cx="7515448" cy="691031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smtClean="0"/>
            <a:t>Mahout</a:t>
          </a:r>
          <a:r>
            <a:rPr lang="zh-CN" sz="2700" kern="1200" smtClean="0"/>
            <a:t>的核心</a:t>
          </a:r>
          <a:endParaRPr lang="zh-CN" sz="2700" kern="1200"/>
        </a:p>
      </dsp:txBody>
      <dsp:txXfrm>
        <a:off x="33733" y="1898205"/>
        <a:ext cx="7447982" cy="623565"/>
      </dsp:txXfrm>
    </dsp:sp>
    <dsp:sp modelId="{DF5C67D7-CD05-40FC-9991-2CCAB0A5008B}">
      <dsp:nvSpPr>
        <dsp:cNvPr id="0" name=""/>
        <dsp:cNvSpPr/>
      </dsp:nvSpPr>
      <dsp:spPr>
        <a:xfrm>
          <a:off x="0" y="2555503"/>
          <a:ext cx="7515448" cy="2123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615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2100" kern="1200" dirty="0" smtClean="0"/>
            <a:t>机器学习算法及其实现</a:t>
          </a:r>
          <a:endParaRPr lang="zh-CN" altLang="en-US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目前，</a:t>
          </a:r>
          <a:r>
            <a:rPr lang="en-US" sz="2100" kern="1200" smtClean="0"/>
            <a:t>Mahout</a:t>
          </a:r>
          <a:r>
            <a:rPr lang="zh-CN" sz="2100" kern="1200" smtClean="0"/>
            <a:t>已经包含了聚类、分类、贝叶斯、</a:t>
          </a:r>
          <a:r>
            <a:rPr lang="en-US" sz="2100" kern="1200" smtClean="0"/>
            <a:t>K-</a:t>
          </a:r>
          <a:r>
            <a:rPr lang="zh-CN" sz="2100" kern="1200" smtClean="0"/>
            <a:t>均值和遗传算法等常用的机器学习或数据挖掘方法。</a:t>
          </a:r>
          <a:endParaRPr lang="zh-CN" sz="2100" kern="120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除了算法，</a:t>
          </a:r>
          <a:r>
            <a:rPr lang="en-US" sz="2100" kern="1200" smtClean="0"/>
            <a:t>Mahout</a:t>
          </a:r>
          <a:r>
            <a:rPr lang="zh-CN" sz="2100" kern="1200" smtClean="0"/>
            <a:t>还包含数据的输入</a:t>
          </a:r>
          <a:r>
            <a:rPr lang="en-US" sz="2100" kern="1200" smtClean="0"/>
            <a:t>/</a:t>
          </a:r>
          <a:r>
            <a:rPr lang="zh-CN" sz="2100" kern="1200" smtClean="0"/>
            <a:t>输出工具、与其他存储系统（如数据库、</a:t>
          </a:r>
          <a:r>
            <a:rPr lang="en-US" sz="2100" kern="1200" smtClean="0"/>
            <a:t>MongoDB </a:t>
          </a:r>
          <a:r>
            <a:rPr lang="zh-CN" sz="2100" kern="1200" smtClean="0"/>
            <a:t>或</a:t>
          </a:r>
          <a:r>
            <a:rPr lang="en-US" sz="2100" kern="1200" smtClean="0"/>
            <a:t>Cassandra</a:t>
          </a:r>
          <a:r>
            <a:rPr lang="zh-CN" sz="2100" kern="1200" smtClean="0"/>
            <a:t>）集成等支撑性框架。</a:t>
          </a:r>
          <a:endParaRPr lang="zh-CN" sz="2100" kern="1200"/>
        </a:p>
      </dsp:txBody>
      <dsp:txXfrm>
        <a:off x="0" y="2555503"/>
        <a:ext cx="7515448" cy="212381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91AB75-267A-41CE-9293-4294D5300130}">
      <dsp:nvSpPr>
        <dsp:cNvPr id="0" name=""/>
        <dsp:cNvSpPr/>
      </dsp:nvSpPr>
      <dsp:spPr>
        <a:xfrm>
          <a:off x="35" y="8830"/>
          <a:ext cx="3410912" cy="10944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70256" tIns="154432" rIns="270256" bIns="154432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800" b="1" kern="1200" dirty="0" err="1" smtClean="0"/>
            <a:t>ZooKeeper</a:t>
          </a:r>
          <a:endParaRPr lang="zh-CN" sz="3800" kern="1200" dirty="0"/>
        </a:p>
      </dsp:txBody>
      <dsp:txXfrm>
        <a:off x="35" y="8830"/>
        <a:ext cx="3410912" cy="1094400"/>
      </dsp:txXfrm>
    </dsp:sp>
    <dsp:sp modelId="{6B9FA726-ACF4-469E-AA8D-F626BA5E6424}">
      <dsp:nvSpPr>
        <dsp:cNvPr id="0" name=""/>
        <dsp:cNvSpPr/>
      </dsp:nvSpPr>
      <dsp:spPr>
        <a:xfrm>
          <a:off x="35" y="1103230"/>
          <a:ext cx="3410912" cy="3650849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/>
            <a:t>分布式环境下的</a:t>
          </a:r>
          <a:r>
            <a:rPr lang="zh-CN" altLang="en-US" sz="2600" kern="1200" dirty="0" smtClean="0">
              <a:solidFill>
                <a:srgbClr val="FF0000"/>
              </a:solidFill>
            </a:rPr>
            <a:t>协作服务问题</a:t>
          </a:r>
          <a:r>
            <a:rPr lang="zh-CN" altLang="en-US" sz="2600" kern="1200" dirty="0" smtClean="0"/>
            <a:t>，包括：</a:t>
          </a:r>
          <a:endParaRPr lang="zh-CN" altLang="en-US" sz="2600" kern="1200" dirty="0"/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命名服务</a:t>
          </a:r>
          <a:endParaRPr lang="zh-CN" altLang="en-US" sz="2400" kern="1200" dirty="0"/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状态同步</a:t>
          </a:r>
          <a:endParaRPr lang="zh-CN" altLang="en-US" sz="2400" kern="1200" dirty="0"/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集群管理</a:t>
          </a:r>
          <a:endParaRPr lang="zh-CN" altLang="en-US" sz="2400" kern="1200" dirty="0"/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配置同步</a:t>
          </a:r>
          <a:endParaRPr lang="zh-CN" altLang="en-US" sz="2400" kern="1200" dirty="0"/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分布式锁</a:t>
          </a:r>
          <a:endParaRPr lang="zh-CN" altLang="en-US" sz="2400" kern="1200" dirty="0"/>
        </a:p>
        <a:p>
          <a:pPr marL="457200" lvl="2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kern="1200" dirty="0" smtClean="0"/>
            <a:t>队列管理等</a:t>
          </a:r>
          <a:endParaRPr lang="zh-CN" altLang="en-US" sz="2400" kern="1200" dirty="0"/>
        </a:p>
      </dsp:txBody>
      <dsp:txXfrm>
        <a:off x="35" y="1103230"/>
        <a:ext cx="3410912" cy="3650849"/>
      </dsp:txXfrm>
    </dsp:sp>
    <dsp:sp modelId="{0FE08D0C-2DC5-40C0-A78C-803BCBFF0D39}">
      <dsp:nvSpPr>
        <dsp:cNvPr id="0" name=""/>
        <dsp:cNvSpPr/>
      </dsp:nvSpPr>
      <dsp:spPr>
        <a:xfrm>
          <a:off x="3888475" y="8830"/>
          <a:ext cx="3410912" cy="10944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70256" tIns="154432" rIns="270256" bIns="154432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主要特点</a:t>
          </a:r>
          <a:endParaRPr lang="zh-CN" altLang="en-US" sz="3800" kern="1200" dirty="0"/>
        </a:p>
      </dsp:txBody>
      <dsp:txXfrm>
        <a:off x="3888475" y="8830"/>
        <a:ext cx="3410912" cy="1094400"/>
      </dsp:txXfrm>
    </dsp:sp>
    <dsp:sp modelId="{E4C39672-3A6A-4ABA-A122-364F0CB2742E}">
      <dsp:nvSpPr>
        <dsp:cNvPr id="0" name=""/>
        <dsp:cNvSpPr/>
      </dsp:nvSpPr>
      <dsp:spPr>
        <a:xfrm>
          <a:off x="3888475" y="1103230"/>
          <a:ext cx="3410912" cy="3650849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0" kern="1200" dirty="0" smtClean="0"/>
            <a:t>简单</a:t>
          </a:r>
          <a:endParaRPr lang="zh-CN" altLang="en-US" sz="2400" b="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400" b="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0" kern="1200" dirty="0" smtClean="0"/>
            <a:t>自我复制</a:t>
          </a:r>
          <a:endParaRPr lang="zh-CN" altLang="en-US" sz="2400" b="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400" b="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0" kern="1200" dirty="0" smtClean="0"/>
            <a:t>顺序访问</a:t>
          </a:r>
          <a:endParaRPr lang="zh-CN" altLang="en-US" sz="2400" b="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400" b="0" kern="1200" dirty="0"/>
        </a:p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0" kern="1200" dirty="0" smtClean="0"/>
            <a:t>高速读取</a:t>
          </a:r>
          <a:endParaRPr lang="zh-CN" altLang="en-US" sz="2400" b="0" kern="1200" dirty="0"/>
        </a:p>
        <a:p>
          <a:pPr marL="285750" lvl="1" indent="-285750" algn="l" defTabSz="1689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3800" kern="1200" dirty="0"/>
        </a:p>
      </dsp:txBody>
      <dsp:txXfrm>
        <a:off x="3888475" y="1103230"/>
        <a:ext cx="3410912" cy="365084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C9586E-3DEE-4182-85E9-FC094C9A3612}">
      <dsp:nvSpPr>
        <dsp:cNvPr id="0" name=""/>
        <dsp:cNvSpPr/>
      </dsp:nvSpPr>
      <dsp:spPr>
        <a:xfrm>
          <a:off x="33" y="11395"/>
          <a:ext cx="3175374" cy="6336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smtClean="0"/>
            <a:t>Flume</a:t>
          </a:r>
          <a:endParaRPr lang="zh-CN" sz="2200" kern="1200"/>
        </a:p>
      </dsp:txBody>
      <dsp:txXfrm>
        <a:off x="33" y="11395"/>
        <a:ext cx="3175374" cy="633600"/>
      </dsp:txXfrm>
    </dsp:sp>
    <dsp:sp modelId="{649B513A-5E57-4830-BEB6-9AEA83111C72}">
      <dsp:nvSpPr>
        <dsp:cNvPr id="0" name=""/>
        <dsp:cNvSpPr/>
      </dsp:nvSpPr>
      <dsp:spPr>
        <a:xfrm>
          <a:off x="33" y="644995"/>
          <a:ext cx="3175374" cy="410652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主要解决的是</a:t>
          </a:r>
          <a:r>
            <a:rPr lang="zh-CN" altLang="en-US" sz="2200" kern="1200" dirty="0" smtClean="0">
              <a:solidFill>
                <a:srgbClr val="FF0000"/>
              </a:solidFill>
            </a:rPr>
            <a:t>日志类数据的收集和处理</a:t>
          </a:r>
          <a:r>
            <a:rPr lang="zh-CN" altLang="en-US" sz="2200" kern="1200" dirty="0" smtClean="0"/>
            <a:t>问题。</a:t>
          </a:r>
          <a:endParaRPr lang="zh-CN" alt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200" kern="1200" smtClean="0"/>
            <a:t>最早是</a:t>
          </a:r>
          <a:r>
            <a:rPr lang="en-US" sz="2200" kern="1200" smtClean="0"/>
            <a:t>Cloudera</a:t>
          </a:r>
          <a:r>
            <a:rPr lang="zh-CN" sz="2200" kern="1200" smtClean="0"/>
            <a:t>公司提供的日志收集系统</a:t>
          </a:r>
          <a:endParaRPr lang="zh-CN" sz="2200" kern="120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200" kern="1200" smtClean="0"/>
            <a:t>目前已成为</a:t>
          </a:r>
          <a:r>
            <a:rPr lang="en-US" sz="2200" kern="1200" smtClean="0"/>
            <a:t>Apache</a:t>
          </a:r>
          <a:r>
            <a:rPr lang="zh-CN" sz="2200" kern="1200" smtClean="0"/>
            <a:t>旗下的一个孵化项目</a:t>
          </a:r>
          <a:endParaRPr lang="zh-CN" sz="2200" kern="120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200" kern="1200" smtClean="0"/>
            <a:t>Flume</a:t>
          </a:r>
          <a:r>
            <a:rPr lang="zh-CN" sz="2200" kern="1200" smtClean="0"/>
            <a:t>支持在日志系统中定制各类数据发送方，用于收集日志数据。</a:t>
          </a:r>
          <a:endParaRPr lang="zh-CN" sz="2200" kern="1200"/>
        </a:p>
      </dsp:txBody>
      <dsp:txXfrm>
        <a:off x="33" y="644995"/>
        <a:ext cx="3175374" cy="4106520"/>
      </dsp:txXfrm>
    </dsp:sp>
    <dsp:sp modelId="{76AD05B5-8A07-4825-AD42-4AA8D855543B}">
      <dsp:nvSpPr>
        <dsp:cNvPr id="0" name=""/>
        <dsp:cNvSpPr/>
      </dsp:nvSpPr>
      <dsp:spPr>
        <a:xfrm>
          <a:off x="3619960" y="11395"/>
          <a:ext cx="3175374" cy="633600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 w="6350" cap="rnd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smtClean="0"/>
            <a:t>主要特征</a:t>
          </a:r>
          <a:endParaRPr lang="zh-CN" altLang="en-US" sz="2200" kern="1200"/>
        </a:p>
      </dsp:txBody>
      <dsp:txXfrm>
        <a:off x="3619960" y="11395"/>
        <a:ext cx="3175374" cy="633600"/>
      </dsp:txXfrm>
    </dsp:sp>
    <dsp:sp modelId="{A341A0B7-FD6D-44EC-B521-63D2CB31A9A9}">
      <dsp:nvSpPr>
        <dsp:cNvPr id="0" name=""/>
        <dsp:cNvSpPr/>
      </dsp:nvSpPr>
      <dsp:spPr>
        <a:xfrm>
          <a:off x="3619960" y="644995"/>
          <a:ext cx="3175374" cy="410652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rnd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b="1" kern="1200" dirty="0" smtClean="0"/>
            <a:t>高可靠性</a:t>
          </a:r>
          <a:endParaRPr lang="zh-CN" alt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b="1" kern="1200" dirty="0" smtClean="0"/>
            <a:t>可扩展性</a:t>
          </a:r>
          <a:endParaRPr lang="zh-CN" alt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b="1" kern="1200" dirty="0" smtClean="0"/>
            <a:t>支持方便管理</a:t>
          </a:r>
          <a:endParaRPr lang="zh-CN" alt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200" kern="1200" dirty="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b="1" kern="1200" dirty="0" smtClean="0"/>
            <a:t>支持用户自定义</a:t>
          </a:r>
          <a:endParaRPr lang="zh-CN" altLang="en-US" sz="2200" kern="1200" dirty="0"/>
        </a:p>
      </dsp:txBody>
      <dsp:txXfrm>
        <a:off x="3619960" y="644995"/>
        <a:ext cx="3175374" cy="41065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3" Type="http://schemas.openxmlformats.org/officeDocument/2006/relationships/diagramQuickStyle" Target="../diagrams/quickStyle7.xml"/><Relationship Id="rId2" Type="http://schemas.openxmlformats.org/officeDocument/2006/relationships/diagramLayout" Target="../diagrams/layout7.xml"/><Relationship Id="rId1" Type="http://schemas.openxmlformats.org/officeDocument/2006/relationships/diagramData" Target="../diagrams/data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3" Type="http://schemas.openxmlformats.org/officeDocument/2006/relationships/diagramQuickStyle" Target="../diagrams/quickStyle8.xml"/><Relationship Id="rId2" Type="http://schemas.openxmlformats.org/officeDocument/2006/relationships/diagramLayout" Target="../diagrams/layout8.xml"/><Relationship Id="rId1" Type="http://schemas.openxmlformats.org/officeDocument/2006/relationships/diagramData" Target="../diagrams/data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microsoft.com/office/2007/relationships/diagramDrawing" Target="../diagrams/drawing9.xml"/><Relationship Id="rId4" Type="http://schemas.openxmlformats.org/officeDocument/2006/relationships/diagramColors" Target="../diagrams/colors9.xml"/><Relationship Id="rId3" Type="http://schemas.openxmlformats.org/officeDocument/2006/relationships/diagramQuickStyle" Target="../diagrams/quickStyle9.xml"/><Relationship Id="rId2" Type="http://schemas.openxmlformats.org/officeDocument/2006/relationships/diagramLayout" Target="../diagrams/layout9.xml"/><Relationship Id="rId1" Type="http://schemas.openxmlformats.org/officeDocument/2006/relationships/diagramData" Target="../diagrams/data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microsoft.com/office/2007/relationships/diagramDrawing" Target="../diagrams/drawing10.xml"/><Relationship Id="rId4" Type="http://schemas.openxmlformats.org/officeDocument/2006/relationships/diagramColors" Target="../diagrams/colors10.xml"/><Relationship Id="rId3" Type="http://schemas.openxmlformats.org/officeDocument/2006/relationships/diagramQuickStyle" Target="../diagrams/quickStyle10.xml"/><Relationship Id="rId2" Type="http://schemas.openxmlformats.org/officeDocument/2006/relationships/diagramLayout" Target="../diagrams/layout10.xml"/><Relationship Id="rId1" Type="http://schemas.openxmlformats.org/officeDocument/2006/relationships/diagramData" Target="../diagrams/data10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3" Type="http://schemas.openxmlformats.org/officeDocument/2006/relationships/diagramData" Target="../diagrams/data1.xml"/><Relationship Id="rId2" Type="http://schemas.openxmlformats.org/officeDocument/2006/relationships/image" Target="../media/image5.emf"/><Relationship Id="rId10" Type="http://schemas.openxmlformats.org/officeDocument/2006/relationships/notesSlide" Target="../notesSlides/notesSlide4.xml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3" Type="http://schemas.openxmlformats.org/officeDocument/2006/relationships/diagramData" Target="../diagrams/data2.xml"/><Relationship Id="rId2" Type="http://schemas.openxmlformats.org/officeDocument/2006/relationships/image" Target="../media/image6.emf"/><Relationship Id="rId10" Type="http://schemas.openxmlformats.org/officeDocument/2006/relationships/notesSlide" Target="../notesSlides/notesSlide5.xml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.emf"/><Relationship Id="rId6" Type="http://schemas.openxmlformats.org/officeDocument/2006/relationships/oleObject" Target="../embeddings/oleObject4.bin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0" Type="http://schemas.openxmlformats.org/officeDocument/2006/relationships/notesSlide" Target="../notesSlides/notesSlide6.xml"/><Relationship Id="rId1" Type="http://schemas.openxmlformats.org/officeDocument/2006/relationships/diagramData" Target="../diagrams/data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914204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3200" b="0" dirty="0" smtClean="0">
                <a:solidFill>
                  <a:srgbClr val="C00000"/>
                </a:solidFill>
              </a:rPr>
              <a:t>            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技术与工具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Mahout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751544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_A[M1CYLVOQ02WA0K6Q$JX7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473454" y="19145"/>
            <a:ext cx="3696443" cy="2496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6.HBa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/>
          <a:p>
            <a:r>
              <a:rPr lang="zh-CN" altLang="en-US" dirty="0" smtClean="0"/>
              <a:t>是</a:t>
            </a:r>
            <a:r>
              <a:rPr lang="zh-CN" altLang="en-US" dirty="0"/>
              <a:t>一个针对</a:t>
            </a:r>
            <a:r>
              <a:rPr lang="zh-CN" altLang="en-US" dirty="0">
                <a:solidFill>
                  <a:srgbClr val="FF0000"/>
                </a:solidFill>
              </a:rPr>
              <a:t>结构化数据</a:t>
            </a:r>
            <a:r>
              <a:rPr lang="zh-CN" altLang="en-US" dirty="0"/>
              <a:t>的可伸缩、高可靠、高性能、分布式和面向列的动态模式数据库，</a:t>
            </a:r>
            <a:r>
              <a:rPr lang="zh-CN" altLang="en-US" dirty="0">
                <a:solidFill>
                  <a:srgbClr val="FF0000"/>
                </a:solidFill>
              </a:rPr>
              <a:t>并支持</a:t>
            </a:r>
            <a:r>
              <a:rPr lang="en-US" dirty="0" err="1">
                <a:solidFill>
                  <a:srgbClr val="FF0000"/>
                </a:solidFill>
              </a:rPr>
              <a:t>MapReduce</a:t>
            </a:r>
            <a:r>
              <a:rPr lang="zh-CN" altLang="en-US" dirty="0" smtClean="0">
                <a:solidFill>
                  <a:srgbClr val="FF0000"/>
                </a:solidFill>
              </a:rPr>
              <a:t>处理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dirty="0" smtClean="0"/>
              <a:t>与</a:t>
            </a:r>
            <a:r>
              <a:rPr lang="zh-CN" altLang="en-US" dirty="0"/>
              <a:t>传统关系数据库不同，</a:t>
            </a:r>
            <a:r>
              <a:rPr lang="en-US" dirty="0" err="1">
                <a:solidFill>
                  <a:srgbClr val="FF0000"/>
                </a:solidFill>
              </a:rPr>
              <a:t>HBase</a:t>
            </a:r>
            <a:r>
              <a:rPr lang="zh-CN" altLang="en-US" dirty="0">
                <a:solidFill>
                  <a:srgbClr val="FF0000"/>
                </a:solidFill>
              </a:rPr>
              <a:t>采用的是</a:t>
            </a:r>
            <a:r>
              <a:rPr lang="en-US" dirty="0">
                <a:solidFill>
                  <a:srgbClr val="FF0000"/>
                </a:solidFill>
              </a:rPr>
              <a:t>Google </a:t>
            </a:r>
            <a:r>
              <a:rPr lang="en-US" dirty="0" err="1">
                <a:solidFill>
                  <a:srgbClr val="FF0000"/>
                </a:solidFill>
              </a:rPr>
              <a:t>BigTable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数据模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dirty="0" err="1"/>
              <a:t>HBase</a:t>
            </a:r>
            <a:r>
              <a:rPr lang="zh-CN" altLang="en-US" dirty="0"/>
              <a:t>较好地支持大规模数据的随机、实时的读写操作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46" t="17441" r="2046" b="7892"/>
          <a:stretch>
            <a:fillRect/>
          </a:stretch>
        </p:blipFill>
        <p:spPr>
          <a:xfrm>
            <a:off x="7968208" y="375569"/>
            <a:ext cx="4069829" cy="24661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7.ZooKeeper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729942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89G5D$A[2CH0A5UE}ZDIBW2.png"/>
          <p:cNvPicPr>
            <a:picLocks noChangeAspect="1"/>
          </p:cNvPicPr>
          <p:nvPr/>
        </p:nvPicPr>
        <p:blipFill>
          <a:blip r:embed="rId6"/>
          <a:srcRect l="3656" r="1633" b="8858"/>
          <a:stretch>
            <a:fillRect/>
          </a:stretch>
        </p:blipFill>
        <p:spPr bwMode="auto">
          <a:xfrm>
            <a:off x="8406926" y="0"/>
            <a:ext cx="3785074" cy="2771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Flume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)AL${)B)$L5TFQH`[]Q(QE3.png"/>
          <p:cNvPicPr/>
          <p:nvPr/>
        </p:nvPicPr>
        <p:blipFill rotWithShape="1">
          <a:blip r:embed="rId6"/>
          <a:srcRect t="7635" b="14681"/>
          <a:stretch>
            <a:fillRect/>
          </a:stretch>
        </p:blipFill>
        <p:spPr bwMode="auto">
          <a:xfrm>
            <a:off x="8300627" y="-3045"/>
            <a:ext cx="3871828" cy="24349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9.Sqoop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605366" y="1484784"/>
          <a:ext cx="772288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4VTAYQ6OJY~]RD[N)]5A5PC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472264" y="91561"/>
            <a:ext cx="3719736" cy="252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9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4.3  Hadoop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582670" y="817825"/>
            <a:ext cx="7210235" cy="821913"/>
          </a:xfrm>
        </p:spPr>
        <p:txBody>
          <a:bodyPr/>
          <a:lstStyle/>
          <a:p>
            <a:r>
              <a:rPr lang="en-US" altLang="zh-CN" b="1" dirty="0"/>
              <a:t>Apache Hadoop </a:t>
            </a:r>
            <a:r>
              <a:rPr lang="zh-CN" altLang="en-US" b="1" dirty="0"/>
              <a:t>生态系统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4449" name="Object 1"/>
          <p:cNvGraphicFramePr>
            <a:graphicFrameLocks noChangeAspect="1"/>
          </p:cNvGraphicFramePr>
          <p:nvPr/>
        </p:nvGraphicFramePr>
        <p:xfrm>
          <a:off x="695921" y="2348880"/>
          <a:ext cx="6695701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Visio" r:id="rId1" imgW="8712200" imgH="4533900" progId="Visio.Drawing.11">
                  <p:embed/>
                </p:oleObj>
              </mc:Choice>
              <mc:Fallback>
                <p:oleObj name="Visio" r:id="rId1" imgW="8712200" imgH="453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21" y="2348880"/>
                        <a:ext cx="6695701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 descr="C:\Users\lenovo\AppData\Roaming\Tencent\Users\527899385\QQ\WinTemp\RichOle\~3YJNL48SMOC8@S07RK0COB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1199" y="547436"/>
            <a:ext cx="385822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圆角矩形 1"/>
          <p:cNvSpPr/>
          <p:nvPr/>
        </p:nvSpPr>
        <p:spPr>
          <a:xfrm>
            <a:off x="3143672" y="4077072"/>
            <a:ext cx="2088232" cy="1728192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1373" y="488154"/>
            <a:ext cx="9101051" cy="821913"/>
          </a:xfrm>
        </p:spPr>
        <p:txBody>
          <a:bodyPr/>
          <a:lstStyle/>
          <a:p>
            <a:r>
              <a:rPr lang="en-US" altLang="zh-CN" dirty="0" smtClean="0"/>
              <a:t> Hadoop</a:t>
            </a:r>
            <a:r>
              <a:rPr lang="zh-CN" altLang="en-US" dirty="0" smtClean="0"/>
              <a:t>数据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4.3  Hadoop</a:t>
            </a:r>
            <a:endParaRPr lang="en-US" altLang="zh-CN" dirty="0" smtClean="0"/>
          </a:p>
          <a:p>
            <a:endParaRPr lang="en-US" altLang="zh-CN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911424" y="2359487"/>
          <a:ext cx="6544597" cy="2872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Visio" r:id="rId1" imgW="8013700" imgH="3530600" progId="Visio.Drawing.11">
                  <p:embed/>
                </p:oleObj>
              </mc:Choice>
              <mc:Fallback>
                <p:oleObj name="Visio" r:id="rId1" imgW="8013700" imgH="3530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359487"/>
                        <a:ext cx="6544597" cy="2872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9557218" y="198884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3" name="图示 2"/>
          <p:cNvGraphicFramePr/>
          <p:nvPr/>
        </p:nvGraphicFramePr>
        <p:xfrm>
          <a:off x="7608168" y="2075760"/>
          <a:ext cx="4268198" cy="42863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4127" y="528504"/>
            <a:ext cx="7210235" cy="821913"/>
          </a:xfrm>
        </p:spPr>
        <p:txBody>
          <a:bodyPr/>
          <a:lstStyle/>
          <a:p>
            <a:r>
              <a:rPr lang="zh-CN" altLang="en-US" dirty="0"/>
              <a:t>多个</a:t>
            </a:r>
            <a:r>
              <a:rPr lang="en-US" altLang="zh-CN" dirty="0"/>
              <a:t>reduce</a:t>
            </a:r>
            <a:r>
              <a:rPr lang="zh-CN" altLang="en-US" dirty="0"/>
              <a:t>任务的数据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4.3  Hadoop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/>
        </p:nvGraphicFramePr>
        <p:xfrm>
          <a:off x="605199" y="2440187"/>
          <a:ext cx="7191758" cy="3149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Visio" r:id="rId1" imgW="8013700" imgH="3530600" progId="Visio.Drawing.11">
                  <p:embed/>
                </p:oleObj>
              </mc:Choice>
              <mc:Fallback>
                <p:oleObj name="Visio" r:id="rId1" imgW="8013700" imgH="3530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199" y="2440187"/>
                        <a:ext cx="7191758" cy="31490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8054625" y="2440187"/>
          <a:ext cx="4117710" cy="4221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56A0EC3-FD8C-4DBA-8CFC-CC07999AE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B56A0EC3-FD8C-4DBA-8CFC-CC07999AE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B56A0EC3-FD8C-4DBA-8CFC-CC07999AE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4E15F34-5F6A-4517-8F03-90CA9208619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F4E15F34-5F6A-4517-8F03-90CA9208619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F4E15F34-5F6A-4517-8F03-90CA9208619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EE7131D-378D-4C45-98FF-F772AA4140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0EE7131D-378D-4C45-98FF-F772AA4140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0EE7131D-378D-4C45-98FF-F772AA4140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3A17191-B59A-4B47-BC22-B29642C8E9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B3A17191-B59A-4B47-BC22-B29642C8E9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B3A17191-B59A-4B47-BC22-B29642C8E9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370475" cy="821913"/>
          </a:xfrm>
        </p:spPr>
        <p:txBody>
          <a:bodyPr/>
          <a:lstStyle/>
          <a:p>
            <a:r>
              <a:rPr lang="en-US" altLang="zh-CN" dirty="0" smtClean="0"/>
              <a:t>1.Hadoop </a:t>
            </a:r>
            <a:r>
              <a:rPr lang="en-US" altLang="zh-CN" dirty="0" err="1" smtClean="0"/>
              <a:t>MapReduce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7896200" y="3501008"/>
          <a:ext cx="3935760" cy="29523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59496" y="13544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251381" y="1379506"/>
          <a:ext cx="5829230" cy="5217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Visio" r:id="rId6" imgW="7823200" imgH="7010400" progId="Visio.Drawing.11">
                  <p:embed/>
                </p:oleObj>
              </mc:Choice>
              <mc:Fallback>
                <p:oleObj name="Visio" r:id="rId6" imgW="7823200" imgH="70104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1381" y="1379506"/>
                        <a:ext cx="5829230" cy="5217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HDFS 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29131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6200" y="392510"/>
            <a:ext cx="3770079" cy="2821112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Hive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C:\Users\lenovo\AppData\Roaming\Tencent\Users\527899385\QQ\WinTemp\RichOle\45LL(V62ADYAR3BJVG{VP07.pn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968208" y="71700"/>
            <a:ext cx="3857082" cy="285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:\Users\lenovo\AppData\Roaming\Tencent\Users\527899385\QQ\WinTemp\RichOle\3G$$388P}}V672AU_78O`1R.png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109476" y="-7676"/>
            <a:ext cx="4073106" cy="2855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Pig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812800" y="1500174"/>
          <a:ext cx="7803480" cy="49531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3  Hadoop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679</Words>
  <Application>WPS 演示</Application>
  <PresentationFormat>宽屏</PresentationFormat>
  <Paragraphs>122</Paragraphs>
  <Slides>15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</vt:i4>
      </vt:variant>
    </vt:vector>
  </HeadingPairs>
  <TitlesOfParts>
    <vt:vector size="29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Calibri</vt:lpstr>
      <vt:lpstr>Arial Unicode MS</vt:lpstr>
      <vt:lpstr>吉祥如意</vt:lpstr>
      <vt:lpstr>Visio.Drawing.11</vt:lpstr>
      <vt:lpstr>Visio.Drawing.11</vt:lpstr>
      <vt:lpstr>Visio.Drawing.11</vt:lpstr>
      <vt:lpstr>Visio.Drawing.11</vt:lpstr>
      <vt:lpstr>《数据科学理论与实践》之                    技术与工具</vt:lpstr>
      <vt:lpstr>4.3  Hadoop</vt:lpstr>
      <vt:lpstr>Apache Hadoop 生态系统</vt:lpstr>
      <vt:lpstr> Hadoop数据流</vt:lpstr>
      <vt:lpstr>多个reduce任务的数据流</vt:lpstr>
      <vt:lpstr>1.Hadoop MapReduce </vt:lpstr>
      <vt:lpstr>2.HDFS </vt:lpstr>
      <vt:lpstr>3.Hive</vt:lpstr>
      <vt:lpstr>4.Pig</vt:lpstr>
      <vt:lpstr>5.Mahout</vt:lpstr>
      <vt:lpstr>6.HBase</vt:lpstr>
      <vt:lpstr>7.ZooKeeper</vt:lpstr>
      <vt:lpstr>8.Flume</vt:lpstr>
      <vt:lpstr>9.Sqoop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5</cp:revision>
  <cp:lastPrinted>2018-05-28T02:55:00Z</cp:lastPrinted>
  <dcterms:created xsi:type="dcterms:W3CDTF">2007-03-02T11:26:00Z</dcterms:created>
  <dcterms:modified xsi:type="dcterms:W3CDTF">2021-11-09T01:5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